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2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732" r:id="rId1"/>
  </p:sldMasterIdLst>
  <p:notesMasterIdLst>
    <p:notesMasterId r:id="rId86"/>
  </p:notesMasterIdLst>
  <p:sldIdLst>
    <p:sldId id="257" r:id="rId2"/>
    <p:sldId id="285" r:id="rId3"/>
    <p:sldId id="403" r:id="rId4"/>
    <p:sldId id="286" r:id="rId5"/>
    <p:sldId id="287" r:id="rId6"/>
    <p:sldId id="417" r:id="rId7"/>
    <p:sldId id="288" r:id="rId8"/>
    <p:sldId id="289" r:id="rId9"/>
    <p:sldId id="290" r:id="rId10"/>
    <p:sldId id="291" r:id="rId11"/>
    <p:sldId id="292" r:id="rId12"/>
    <p:sldId id="416" r:id="rId13"/>
    <p:sldId id="294" r:id="rId14"/>
    <p:sldId id="295" r:id="rId15"/>
    <p:sldId id="296" r:id="rId16"/>
    <p:sldId id="297" r:id="rId17"/>
    <p:sldId id="298" r:id="rId18"/>
    <p:sldId id="309" r:id="rId19"/>
    <p:sldId id="433" r:id="rId20"/>
    <p:sldId id="434" r:id="rId21"/>
    <p:sldId id="435" r:id="rId22"/>
    <p:sldId id="436" r:id="rId23"/>
    <p:sldId id="437" r:id="rId24"/>
    <p:sldId id="299" r:id="rId25"/>
    <p:sldId id="390" r:id="rId26"/>
    <p:sldId id="420" r:id="rId27"/>
    <p:sldId id="421" r:id="rId28"/>
    <p:sldId id="422" r:id="rId29"/>
    <p:sldId id="423" r:id="rId30"/>
    <p:sldId id="305" r:id="rId31"/>
    <p:sldId id="414" r:id="rId32"/>
    <p:sldId id="408" r:id="rId33"/>
    <p:sldId id="308" r:id="rId34"/>
    <p:sldId id="438" r:id="rId35"/>
    <p:sldId id="407" r:id="rId36"/>
    <p:sldId id="315" r:id="rId37"/>
    <p:sldId id="316" r:id="rId38"/>
    <p:sldId id="317" r:id="rId39"/>
    <p:sldId id="319" r:id="rId40"/>
    <p:sldId id="320" r:id="rId41"/>
    <p:sldId id="412" r:id="rId42"/>
    <p:sldId id="426" r:id="rId43"/>
    <p:sldId id="323" r:id="rId44"/>
    <p:sldId id="410" r:id="rId45"/>
    <p:sldId id="328" r:id="rId46"/>
    <p:sldId id="409" r:id="rId47"/>
    <p:sldId id="330" r:id="rId48"/>
    <p:sldId id="331" r:id="rId49"/>
    <p:sldId id="332" r:id="rId50"/>
    <p:sldId id="333" r:id="rId51"/>
    <p:sldId id="325" r:id="rId52"/>
    <p:sldId id="334" r:id="rId53"/>
    <p:sldId id="335" r:id="rId54"/>
    <p:sldId id="389" r:id="rId55"/>
    <p:sldId id="326" r:id="rId56"/>
    <p:sldId id="427" r:id="rId57"/>
    <p:sldId id="392" r:id="rId58"/>
    <p:sldId id="339" r:id="rId59"/>
    <p:sldId id="340" r:id="rId60"/>
    <p:sldId id="439" r:id="rId61"/>
    <p:sldId id="342" r:id="rId62"/>
    <p:sldId id="428" r:id="rId63"/>
    <p:sldId id="429" r:id="rId64"/>
    <p:sldId id="440" r:id="rId65"/>
    <p:sldId id="394" r:id="rId66"/>
    <p:sldId id="347" r:id="rId67"/>
    <p:sldId id="395" r:id="rId68"/>
    <p:sldId id="396" r:id="rId69"/>
    <p:sldId id="350" r:id="rId70"/>
    <p:sldId id="351" r:id="rId71"/>
    <p:sldId id="430" r:id="rId72"/>
    <p:sldId id="353" r:id="rId73"/>
    <p:sldId id="401" r:id="rId74"/>
    <p:sldId id="402" r:id="rId75"/>
    <p:sldId id="356" r:id="rId76"/>
    <p:sldId id="357" r:id="rId77"/>
    <p:sldId id="358" r:id="rId78"/>
    <p:sldId id="415" r:id="rId79"/>
    <p:sldId id="359" r:id="rId80"/>
    <p:sldId id="360" r:id="rId81"/>
    <p:sldId id="441" r:id="rId82"/>
    <p:sldId id="442" r:id="rId83"/>
    <p:sldId id="362" r:id="rId84"/>
    <p:sldId id="431" r:id="rId85"/>
  </p:sldIdLst>
  <p:sldSz cx="9144000" cy="6858000" type="screen4x3"/>
  <p:notesSz cx="6858000" cy="9144000"/>
  <p:defaultTextStyle>
    <a:defPPr>
      <a:defRPr lang="th-TH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ittichai" initials="S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99FF33"/>
    <a:srgbClr val="00FF99"/>
    <a:srgbClr val="BBA5F9"/>
    <a:srgbClr val="E8B6E1"/>
    <a:srgbClr val="27E782"/>
    <a:srgbClr val="00FF00"/>
    <a:srgbClr val="FF99CC"/>
    <a:srgbClr val="FF7C80"/>
    <a:srgbClr val="CC00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327" autoAdjust="0"/>
    <p:restoredTop sz="91297" autoAdjust="0"/>
  </p:normalViewPr>
  <p:slideViewPr>
    <p:cSldViewPr>
      <p:cViewPr>
        <p:scale>
          <a:sx n="50" d="100"/>
          <a:sy n="50" d="100"/>
        </p:scale>
        <p:origin x="-1710" y="-3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553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th-TH" dirty="0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7E1293A-61AF-4A54-899B-738D6CC551D2}" type="datetimeFigureOut">
              <a:rPr lang="th-TH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4" name="ตัวแทน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th-TH" noProof="0" dirty="0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h-TH" noProof="0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noProof="0" smtClean="0"/>
              <a:t>ระดับที่สอง</a:t>
            </a:r>
          </a:p>
          <a:p>
            <a:pPr lvl="2"/>
            <a:r>
              <a:rPr lang="th-TH" noProof="0" smtClean="0"/>
              <a:t>ระดับที่สาม</a:t>
            </a:r>
          </a:p>
          <a:p>
            <a:pPr lvl="3"/>
            <a:r>
              <a:rPr lang="th-TH" noProof="0" smtClean="0"/>
              <a:t>ระดับที่สี่</a:t>
            </a:r>
          </a:p>
          <a:p>
            <a:pPr lvl="4"/>
            <a:r>
              <a:rPr lang="th-TH" noProof="0" smtClean="0"/>
              <a:t>ระดับที่ห้า</a:t>
            </a:r>
            <a:endParaRPr lang="th-TH" noProof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th-TH" dirty="0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64F389E-5A45-454B-B5F3-43C33F07E34D}" type="slidenum">
              <a:rPr lang="th-TH"/>
              <a:pPr>
                <a:defRPr/>
              </a:pPr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xmlns="" val="28220500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DE5F1BA5-0E35-407E-845A-7E7B1FF9151A}" type="slidenum">
              <a:rPr lang="en-US" sz="1800" smtClean="0">
                <a:latin typeface="Angsana New" pitchFamily="18" charset="-34"/>
                <a:cs typeface="Angsana New" pitchFamily="18" charset="-34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th-TH" sz="1800" dirty="0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>
              <a:cs typeface="Cordia New" pitchFamily="34" charset="-34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18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xmlns="" val="25642441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21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xmlns="" val="5164139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24</a:t>
            </a:fld>
            <a:endParaRPr lang="th-TH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25</a:t>
            </a:fld>
            <a:endParaRPr lang="th-TH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26</a:t>
            </a:fld>
            <a:endParaRPr lang="th-TH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27</a:t>
            </a:fld>
            <a:endParaRPr lang="th-TH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29</a:t>
            </a:fld>
            <a:endParaRPr lang="th-TH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32</a:t>
            </a:fld>
            <a:endParaRPr lang="th-T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ตัวแทนรูปบนภาพนิ่ง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ตัวแทนบันทึกย่อ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dirty="0" smtClean="0"/>
          </a:p>
        </p:txBody>
      </p:sp>
      <p:sp>
        <p:nvSpPr>
          <p:cNvPr id="26628" name="ตัวแทนหมายเลขภาพนิ่ง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AF82D7E-FA25-4BB2-8C75-1D7165D26F15}" type="slidenum">
              <a:rPr lang="en-US" smtClean="0">
                <a:cs typeface="Cordia New" pitchFamily="34" charset="-34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en-US" dirty="0" smtClean="0">
              <a:cs typeface="Cordia New" pitchFamily="34" charset="-34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xmlns="" val="39897370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4952C504-F248-41F1-89A0-C0B71B56C701}" type="slidenum">
              <a:rPr lang="en-US" sz="1800" smtClean="0">
                <a:latin typeface="Angsana New" pitchFamily="18" charset="-34"/>
                <a:cs typeface="Angsana New" pitchFamily="18" charset="-34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th-TH" sz="1800" dirty="0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>
              <a:cs typeface="Cordia New" pitchFamily="34" charset="-34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xmlns="" val="7632491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ตัวแทนรูปบนภาพนิ่ง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ตัวแทนบันทึกย่อ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dirty="0" smtClean="0">
              <a:latin typeface="Arial" pitchFamily="34" charset="0"/>
            </a:endParaRPr>
          </a:p>
        </p:txBody>
      </p:sp>
      <p:sp>
        <p:nvSpPr>
          <p:cNvPr id="29700" name="ตัวแทนหมายเลขภาพนิ่ง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0A8A8CB-7F91-436F-A345-5530104240D4}" type="slidenum">
              <a:rPr lang="en-US" smtClean="0">
                <a:latin typeface="Arial" pitchFamily="34" charset="0"/>
                <a:cs typeface="Cordia New" pitchFamily="34" charset="-34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smtClean="0">
              <a:latin typeface="Arial" pitchFamily="34" charset="0"/>
              <a:cs typeface="Cordia New" pitchFamily="34" charset="-34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9</a:t>
            </a:fld>
            <a:endParaRPr lang="th-TH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10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xmlns="" val="18919978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F389E-5A45-454B-B5F3-43C33F07E34D}" type="slidenum">
              <a:rPr lang="th-TH" smtClean="0"/>
              <a:pPr>
                <a:defRPr/>
              </a:pPr>
              <a:t>17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xmlns="" val="19003177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C1A652E-17DB-48D7-AC18-5E9BA5FC228B}" type="datetimeFigureOut">
              <a:rPr lang="th-TH" smtClean="0"/>
              <a:pPr>
                <a:defRPr/>
              </a:pPr>
              <a:t>24/04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5673F1C-B403-44C2-B259-1B812B22DA99}" type="slidenum">
              <a:rPr lang="th-TH" smtClean="0"/>
              <a:pPr>
                <a:defRPr/>
              </a:pPr>
              <a:t>‹#›</a:t>
            </a:fld>
            <a:endParaRPr lang="th-TH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004744" y="1592263"/>
            <a:ext cx="5894197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th-TH" sz="4800" b="1" i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4800" b="1" i="1" dirty="0">
              <a:solidFill>
                <a:srgbClr val="C00000"/>
              </a:solidFill>
              <a:effectLst>
                <a:innerShdw blurRad="63500" dist="50800" dir="8100000">
                  <a:prstClr val="black">
                    <a:alpha val="50000"/>
                  </a:prstClr>
                </a:innerShdw>
              </a:effectLst>
              <a:latin typeface="Angsana New" pitchFamily="18" charset="-34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th-TH" sz="4800" b="1" i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  <a:p>
            <a:pPr algn="ctr"/>
            <a:endParaRPr lang="en-US" sz="4800" dirty="0">
              <a:latin typeface="Angsana New" panose="02020603050405020304" pitchFamily="18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" y="1071546"/>
            <a:ext cx="88392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h-TH" sz="6000" b="1" dirty="0">
                <a:solidFill>
                  <a:schemeClr val="tx2">
                    <a:lumMod val="75000"/>
                  </a:schemeClr>
                </a:solidFill>
                <a:latin typeface="Bodoni MT Black" panose="02070A03080606020203" pitchFamily="18" charset="0"/>
                <a:cs typeface="TH SarabunPSK" panose="020B0500040200020003" pitchFamily="34" charset="-34"/>
              </a:rPr>
              <a:t>หลักการและ</a:t>
            </a:r>
            <a:r>
              <a:rPr lang="th-TH" sz="6000" b="1" dirty="0" smtClean="0">
                <a:solidFill>
                  <a:schemeClr val="tx2">
                    <a:lumMod val="75000"/>
                  </a:schemeClr>
                </a:solidFill>
                <a:latin typeface="Bodoni MT Black" panose="02070A03080606020203" pitchFamily="18" charset="0"/>
                <a:cs typeface="TH SarabunPSK" panose="020B0500040200020003" pitchFamily="34" charset="-34"/>
              </a:rPr>
              <a:t>แนวทางการดำเนินการประกันคุณภาพ</a:t>
            </a:r>
            <a:endParaRPr lang="en-US" sz="6000" b="1" dirty="0" smtClean="0">
              <a:solidFill>
                <a:schemeClr val="tx2">
                  <a:lumMod val="75000"/>
                </a:schemeClr>
              </a:solidFill>
              <a:latin typeface="Bodoni MT Black" panose="02070A03080606020203" pitchFamily="18" charset="0"/>
              <a:cs typeface="TH SarabunPSK" panose="020B0500040200020003" pitchFamily="34" charset="-34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h-TH" sz="6000" b="1" dirty="0" smtClean="0">
                <a:solidFill>
                  <a:schemeClr val="tx2">
                    <a:lumMod val="75000"/>
                  </a:schemeClr>
                </a:solidFill>
                <a:latin typeface="Bodoni MT Black" panose="02070A03080606020203" pitchFamily="18" charset="0"/>
                <a:cs typeface="TH SarabunPSK" panose="020B0500040200020003" pitchFamily="34" charset="-34"/>
              </a:rPr>
              <a:t>ภายในสถานศึกษา</a:t>
            </a:r>
            <a:endParaRPr lang="en-US" sz="6000" b="1" dirty="0" smtClean="0">
              <a:solidFill>
                <a:schemeClr val="tx2">
                  <a:lumMod val="75000"/>
                </a:schemeClr>
              </a:solidFill>
              <a:latin typeface="Bodoni MT Black" panose="02070A03080606020203" pitchFamily="18" charset="0"/>
              <a:cs typeface="TH SarabunPSK" panose="020B0500040200020003" pitchFamily="34" charset="-34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h-TH" sz="6000" b="1" dirty="0" smtClean="0">
                <a:solidFill>
                  <a:schemeClr val="tx2">
                    <a:lumMod val="75000"/>
                  </a:schemeClr>
                </a:solidFill>
                <a:latin typeface="Bodoni MT Black" panose="02070A03080606020203" pitchFamily="18" charset="0"/>
                <a:cs typeface="TH SarabunPSK" panose="020B0500040200020003" pitchFamily="34" charset="-34"/>
              </a:rPr>
              <a:t>ตามมาตรฐานการอาชีวศึกษา พ.ศ.2559</a:t>
            </a:r>
            <a:endParaRPr lang="th-TH" sz="6000" b="1" dirty="0">
              <a:solidFill>
                <a:schemeClr val="tx2">
                  <a:lumMod val="75000"/>
                </a:schemeClr>
              </a:solidFill>
              <a:latin typeface="Bodoni MT Black" panose="02070A03080606020203" pitchFamily="18" charset="0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362200" y="4086759"/>
            <a:ext cx="5924576" cy="484767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ysClr val="windowText" lastClr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24"/>
            <a:ext cx="9144000" cy="761999"/>
          </a:xfrm>
        </p:spPr>
        <p:txBody>
          <a:bodyPr>
            <a:noAutofit/>
          </a:bodyPr>
          <a:lstStyle/>
          <a:p>
            <a:r>
              <a:rPr lang="th-TH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พัฒนาคุณภาพการศึกษา (</a:t>
            </a:r>
            <a:r>
              <a:rPr lang="en-US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Quality Development</a:t>
            </a:r>
            <a:r>
              <a:rPr lang="th-TH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40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90800" y="4086759"/>
            <a:ext cx="5257800" cy="52322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ปรับปรุงมาตรฐานการศึกษาของสถานศึกษา</a:t>
            </a:r>
            <a:endParaRPr lang="en-US" b="1" dirty="0">
              <a:solidFill>
                <a:sysClr val="windowText" lastClr="000000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2362200" y="4689157"/>
            <a:ext cx="5924576" cy="484401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ysClr val="windowText" lastClr="0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90800" y="4765357"/>
            <a:ext cx="5867400" cy="52322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 ปรับปรุงแผนพัฒนาการจัดการศึกษาของสถานศึกษา</a:t>
            </a:r>
            <a:endParaRPr lang="en-US" b="1" dirty="0">
              <a:solidFill>
                <a:sysClr val="windowText" lastClr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2362200" y="5298757"/>
            <a:ext cx="5924576" cy="475329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ysClr val="windowText" lastClr="0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667000" y="5308937"/>
            <a:ext cx="5029200" cy="523220"/>
          </a:xfrm>
          <a:prstGeom prst="rect">
            <a:avLst/>
          </a:prstGeom>
          <a:ln w="38100">
            <a:noFill/>
          </a:ln>
        </p:spPr>
        <p:txBody>
          <a:bodyPr wrap="square">
            <a:spAutoFit/>
          </a:bodyPr>
          <a:lstStyle/>
          <a:p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ปรับปรุงระบบและโครงสร้างการบริหาร</a:t>
            </a:r>
            <a:endParaRPr lang="en-US" b="1" dirty="0">
              <a:solidFill>
                <a:sysClr val="windowText" lastClr="000000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2362200" y="5908357"/>
            <a:ext cx="5853138" cy="476603"/>
          </a:xfrm>
          <a:prstGeom prst="round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ysClr val="windowText" lastClr="00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438400" y="5908357"/>
            <a:ext cx="5181600" cy="52322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  สร้างจิตสำนึกในการพัฒนาคุณภาพการศึกษา</a:t>
            </a:r>
            <a:endParaRPr lang="en-US" b="1" dirty="0">
              <a:solidFill>
                <a:sysClr val="windowText" lastClr="000000"/>
              </a:solidFill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2667000" y="4153434"/>
            <a:ext cx="381000" cy="381000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ysClr val="windowText" lastClr="000000"/>
              </a:solidFill>
            </a:endParaRPr>
          </a:p>
        </p:txBody>
      </p:sp>
      <p:sp>
        <p:nvSpPr>
          <p:cNvPr id="27" name="Right Arrow 26"/>
          <p:cNvSpPr/>
          <p:nvPr/>
        </p:nvSpPr>
        <p:spPr>
          <a:xfrm>
            <a:off x="2667000" y="4765357"/>
            <a:ext cx="381000" cy="381000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ysClr val="windowText" lastClr="000000"/>
              </a:solidFill>
            </a:endParaRPr>
          </a:p>
        </p:txBody>
      </p:sp>
      <p:sp>
        <p:nvSpPr>
          <p:cNvPr id="28" name="Right Arrow 27"/>
          <p:cNvSpPr/>
          <p:nvPr/>
        </p:nvSpPr>
        <p:spPr>
          <a:xfrm>
            <a:off x="2667000" y="5356827"/>
            <a:ext cx="381000" cy="381000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ysClr val="windowText" lastClr="000000"/>
              </a:solidFill>
            </a:endParaRPr>
          </a:p>
        </p:txBody>
      </p:sp>
      <p:sp>
        <p:nvSpPr>
          <p:cNvPr id="29" name="Right Arrow 28"/>
          <p:cNvSpPr/>
          <p:nvPr/>
        </p:nvSpPr>
        <p:spPr>
          <a:xfrm>
            <a:off x="2667000" y="5976394"/>
            <a:ext cx="381000" cy="381000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ysClr val="windowText" lastClr="000000"/>
              </a:solidFill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152400" y="990600"/>
            <a:ext cx="8686800" cy="1066800"/>
          </a:xfrm>
          <a:prstGeom prst="roundRect">
            <a:avLst/>
          </a:prstGeom>
          <a:ln/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32" y="1007259"/>
            <a:ext cx="9144032" cy="1135857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ถึง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พัฒนาการจัดการศึกษาของสถานศึกษาเข้าสู่คุณภาพ</a:t>
            </a:r>
          </a:p>
          <a:p>
            <a:pPr marL="0" indent="0">
              <a:buNone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ที่สอดคล้องกับมาตรฐานการศึกษาของสถานศึกษาที่กำหนดไว้</a:t>
            </a:r>
          </a:p>
        </p:txBody>
      </p:sp>
      <p:sp>
        <p:nvSpPr>
          <p:cNvPr id="33" name="Snip Diagonal Corner Rectangle 32"/>
          <p:cNvSpPr/>
          <p:nvPr/>
        </p:nvSpPr>
        <p:spPr>
          <a:xfrm>
            <a:off x="1638300" y="2285992"/>
            <a:ext cx="6019800" cy="576258"/>
          </a:xfrm>
          <a:prstGeom prst="snip2Diag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860169" y="2303498"/>
            <a:ext cx="310694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th-TH" sz="3000" b="1" dirty="0">
                <a:ln w="1905"/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sz="3000" b="1" dirty="0">
                <a:ln w="1905"/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</a:t>
            </a:r>
            <a:r>
              <a:rPr lang="th-TH" sz="3000" b="1" dirty="0">
                <a:ln w="1905"/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งเคราะห์</a:t>
            </a:r>
            <a:r>
              <a:rPr lang="th-TH" sz="3000" b="1" dirty="0" smtClean="0">
                <a:ln w="1905"/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</a:t>
            </a:r>
            <a:r>
              <a:rPr lang="th-TH" sz="3000" b="1" dirty="0">
                <a:ln w="1905"/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มิน</a:t>
            </a:r>
          </a:p>
        </p:txBody>
      </p:sp>
      <p:sp>
        <p:nvSpPr>
          <p:cNvPr id="34" name="Snip Diagonal Corner Rectangle 33"/>
          <p:cNvSpPr/>
          <p:nvPr/>
        </p:nvSpPr>
        <p:spPr>
          <a:xfrm>
            <a:off x="1600200" y="3048000"/>
            <a:ext cx="6019800" cy="685800"/>
          </a:xfrm>
          <a:prstGeom prst="snip2Diag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828800" y="3124200"/>
            <a:ext cx="58674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3000" b="1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en-US" sz="3000" b="1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. </a:t>
            </a:r>
            <a:r>
              <a:rPr lang="th-TH" sz="3000" b="1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วิเคราะห์จุดด้อย</a:t>
            </a:r>
            <a:r>
              <a:rPr lang="th-TH" sz="3000" b="1" dirty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และกำหนดแนวทางการพัฒนา</a:t>
            </a:r>
            <a:endParaRPr lang="en-US" sz="3000" b="1" dirty="0">
              <a:ln w="1905"/>
              <a:solidFill>
                <a:sysClr val="windowText" lastClr="0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9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0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19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5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69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8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0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0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1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9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" grpId="0"/>
      <p:bldP spid="6" grpId="0"/>
      <p:bldP spid="15" grpId="0" animBg="1"/>
      <p:bldP spid="7" grpId="0"/>
      <p:bldP spid="19" grpId="0" animBg="1"/>
      <p:bldP spid="8" grpId="0"/>
      <p:bldP spid="21" grpId="0" animBg="1"/>
      <p:bldP spid="9" grpId="0"/>
      <p:bldP spid="10" grpId="0" animBg="1"/>
      <p:bldP spid="27" grpId="0" animBg="1"/>
      <p:bldP spid="28" grpId="0" animBg="1"/>
      <p:bldP spid="29" grpId="0" animBg="1"/>
      <p:bldP spid="32" grpId="0" animBg="1"/>
      <p:bldP spid="3" grpId="0" uiExpand="1" build="p"/>
      <p:bldP spid="33" grpId="0" animBg="1"/>
      <p:bldP spid="13" grpId="0"/>
      <p:bldP spid="34" grpId="0" animBg="1"/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-76200" y="6441095"/>
            <a:ext cx="8229600" cy="4206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th-TH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ที่มา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:</a:t>
            </a:r>
            <a:r>
              <a:rPr lang="en-US" sz="2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ฏกระทรวงว่าด้วยระบบ หลักเกณฑ์และวิธีการประกันคุณภาพการศึกษา พ.ศ. 2553</a:t>
            </a:r>
            <a:endParaRPr kumimoji="0" lang="en-US" sz="20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-142892"/>
            <a:ext cx="8686800" cy="1143000"/>
          </a:xfrm>
        </p:spPr>
        <p:txBody>
          <a:bodyPr>
            <a:noAutofit/>
          </a:bodyPr>
          <a:lstStyle/>
          <a:p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ควรจัดระบบการประกันคุณภาพภายในอย่างไร </a:t>
            </a:r>
            <a:r>
              <a:rPr lang="en-US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en-US" sz="36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Snip Diagonal Corner Rectangle 4"/>
          <p:cNvSpPr/>
          <p:nvPr/>
        </p:nvSpPr>
        <p:spPr>
          <a:xfrm>
            <a:off x="155762" y="992185"/>
            <a:ext cx="8773956" cy="685800"/>
          </a:xfrm>
          <a:prstGeom prst="snip2Diag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nip Diagonal Corner Rectangle 21"/>
          <p:cNvSpPr/>
          <p:nvPr/>
        </p:nvSpPr>
        <p:spPr>
          <a:xfrm>
            <a:off x="155762" y="1683997"/>
            <a:ext cx="8805306" cy="959185"/>
          </a:xfrm>
          <a:prstGeom prst="snip2Diag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nip Diagonal Corner Rectangle 22"/>
          <p:cNvSpPr/>
          <p:nvPr/>
        </p:nvSpPr>
        <p:spPr>
          <a:xfrm>
            <a:off x="155762" y="2643182"/>
            <a:ext cx="8786874" cy="685801"/>
          </a:xfrm>
          <a:prstGeom prst="snip2Diag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Snip Diagonal Corner Rectangle 23"/>
          <p:cNvSpPr/>
          <p:nvPr/>
        </p:nvSpPr>
        <p:spPr>
          <a:xfrm>
            <a:off x="142844" y="3330372"/>
            <a:ext cx="8786874" cy="685800"/>
          </a:xfrm>
          <a:prstGeom prst="snip2Diag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Snip Diagonal Corner Rectangle 24"/>
          <p:cNvSpPr/>
          <p:nvPr/>
        </p:nvSpPr>
        <p:spPr>
          <a:xfrm>
            <a:off x="142844" y="4012659"/>
            <a:ext cx="8786874" cy="754380"/>
          </a:xfrm>
          <a:prstGeom prst="snip2Diag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Snip Diagonal Corner Rectangle 25"/>
          <p:cNvSpPr/>
          <p:nvPr/>
        </p:nvSpPr>
        <p:spPr>
          <a:xfrm>
            <a:off x="142844" y="4768051"/>
            <a:ext cx="8786874" cy="685801"/>
          </a:xfrm>
          <a:prstGeom prst="snip2Diag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714348" y="1643050"/>
            <a:ext cx="8072493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. จัดทำ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พัฒนาการจัด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ศึกษาของสถานศึกษามุ่งสู่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กำหนด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959359" y="2724472"/>
            <a:ext cx="79676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 ดำเนินการตาม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พัฒนาการจัดการศึกษาของสถานศึกษา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993961" y="3463583"/>
            <a:ext cx="802619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ิดตามตรวจสอบ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ก้าวหน้าของการปฏิบัติตาม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พัฒนาฯ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000100" y="4128239"/>
            <a:ext cx="876329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5. ประเมินคุณภาพภายใน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ามมาตรฐานการศึกษาของสถานศึกษา</a:t>
            </a:r>
          </a:p>
        </p:txBody>
      </p:sp>
      <p:sp>
        <p:nvSpPr>
          <p:cNvPr id="40" name="Rectangle 39"/>
          <p:cNvSpPr/>
          <p:nvPr/>
        </p:nvSpPr>
        <p:spPr>
          <a:xfrm>
            <a:off x="1071538" y="4857760"/>
            <a:ext cx="750749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ัดทำรายงานประจำปีที่เป็นรายงานประเมินคุณภาพภายใน</a:t>
            </a:r>
          </a:p>
        </p:txBody>
      </p:sp>
      <p:sp>
        <p:nvSpPr>
          <p:cNvPr id="43" name="Rectangle 42"/>
          <p:cNvSpPr/>
          <p:nvPr/>
        </p:nvSpPr>
        <p:spPr>
          <a:xfrm>
            <a:off x="917762" y="1082592"/>
            <a:ext cx="58967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มาตรฐานการศึกษาของ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7" name="Snip Diagonal Corner Rectangle 26"/>
          <p:cNvSpPr/>
          <p:nvPr/>
        </p:nvSpPr>
        <p:spPr>
          <a:xfrm>
            <a:off x="171002" y="5449843"/>
            <a:ext cx="8786874" cy="685801"/>
          </a:xfrm>
          <a:prstGeom prst="snip2Diag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1053641" y="5597183"/>
            <a:ext cx="611519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7. พัฒนาคุณภาพการศึกษาอย่างต่อเนื่อง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Smiley Face 6"/>
          <p:cNvSpPr/>
          <p:nvPr/>
        </p:nvSpPr>
        <p:spPr>
          <a:xfrm>
            <a:off x="460562" y="1145382"/>
            <a:ext cx="441528" cy="381000"/>
          </a:xfrm>
          <a:prstGeom prst="smileyFace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Smiley Face 29"/>
          <p:cNvSpPr/>
          <p:nvPr/>
        </p:nvSpPr>
        <p:spPr>
          <a:xfrm>
            <a:off x="428596" y="1893471"/>
            <a:ext cx="450441" cy="381000"/>
          </a:xfrm>
          <a:prstGeom prst="smileyFac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Smiley Face 32"/>
          <p:cNvSpPr/>
          <p:nvPr/>
        </p:nvSpPr>
        <p:spPr>
          <a:xfrm>
            <a:off x="456750" y="2756782"/>
            <a:ext cx="457886" cy="381000"/>
          </a:xfrm>
          <a:prstGeom prst="smileyFace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Smiley Face 35"/>
          <p:cNvSpPr/>
          <p:nvPr/>
        </p:nvSpPr>
        <p:spPr>
          <a:xfrm>
            <a:off x="422462" y="3495893"/>
            <a:ext cx="457886" cy="381000"/>
          </a:xfrm>
          <a:prstGeom prst="smileyFac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Smiley Face 38"/>
          <p:cNvSpPr/>
          <p:nvPr/>
        </p:nvSpPr>
        <p:spPr>
          <a:xfrm>
            <a:off x="460561" y="4231659"/>
            <a:ext cx="457886" cy="381000"/>
          </a:xfrm>
          <a:prstGeom prst="smileyFac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Smiley Face 41"/>
          <p:cNvSpPr/>
          <p:nvPr/>
        </p:nvSpPr>
        <p:spPr>
          <a:xfrm>
            <a:off x="498662" y="5587003"/>
            <a:ext cx="457886" cy="381000"/>
          </a:xfrm>
          <a:prstGeom prst="smileyFac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Smiley Face 44"/>
          <p:cNvSpPr/>
          <p:nvPr/>
        </p:nvSpPr>
        <p:spPr>
          <a:xfrm>
            <a:off x="456749" y="4901203"/>
            <a:ext cx="457886" cy="381000"/>
          </a:xfrm>
          <a:prstGeom prst="smileyFac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5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15" grpId="0"/>
      <p:bldP spid="31" grpId="0"/>
      <p:bldP spid="34" grpId="0"/>
      <p:bldP spid="37" grpId="0"/>
      <p:bldP spid="40" grpId="0"/>
      <p:bldP spid="43" grpId="0"/>
      <p:bldP spid="27" grpId="0" animBg="1"/>
      <p:bldP spid="46" grpId="0"/>
      <p:bldP spid="7" grpId="0" animBg="1"/>
      <p:bldP spid="30" grpId="0" animBg="1"/>
      <p:bldP spid="33" grpId="0" animBg="1"/>
      <p:bldP spid="36" grpId="0" animBg="1"/>
      <p:bldP spid="39" grpId="0" animBg="1"/>
      <p:bldP spid="42" grpId="0" animBg="1"/>
      <p:bldP spid="4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/>
          <p:cNvSpPr/>
          <p:nvPr/>
        </p:nvSpPr>
        <p:spPr>
          <a:xfrm>
            <a:off x="2514600" y="4929212"/>
            <a:ext cx="3537857" cy="1800224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2285984" y="214290"/>
            <a:ext cx="3929090" cy="70013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772557" y="1143024"/>
            <a:ext cx="5029200" cy="381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752600" y="1752624"/>
            <a:ext cx="5029200" cy="3556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772557" y="2362224"/>
            <a:ext cx="5029200" cy="41734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lowchart: Document 7"/>
          <p:cNvSpPr/>
          <p:nvPr/>
        </p:nvSpPr>
        <p:spPr>
          <a:xfrm flipH="1">
            <a:off x="6500132" y="4260875"/>
            <a:ext cx="1808389" cy="882637"/>
          </a:xfrm>
          <a:prstGeom prst="flowChartDocumen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iamond 8"/>
          <p:cNvSpPr/>
          <p:nvPr/>
        </p:nvSpPr>
        <p:spPr>
          <a:xfrm>
            <a:off x="2743200" y="3022624"/>
            <a:ext cx="3183164" cy="990600"/>
          </a:xfrm>
          <a:prstGeom prst="diamond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909207" y="4400573"/>
            <a:ext cx="2857500" cy="40005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95600" y="5029998"/>
            <a:ext cx="2857500" cy="30402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924176" y="5562623"/>
            <a:ext cx="2857500" cy="381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928712" y="6143644"/>
            <a:ext cx="2857500" cy="35719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Left Arrow 13"/>
          <p:cNvSpPr/>
          <p:nvPr/>
        </p:nvSpPr>
        <p:spPr>
          <a:xfrm>
            <a:off x="6215074" y="5214950"/>
            <a:ext cx="2408464" cy="1285884"/>
          </a:xfrm>
          <a:prstGeom prst="leftArrow">
            <a:avLst>
              <a:gd name="adj1" fmla="val 61852"/>
              <a:gd name="adj2" fmla="val 50000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555922" y="4184675"/>
            <a:ext cx="243567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การประเมิน</a:t>
            </a:r>
          </a:p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ภาพภายใน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362200" y="324129"/>
            <a:ext cx="390661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มาตรฐานการศึกษาของสถานศึกษา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57400" y="1143024"/>
            <a:ext cx="43688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ัดทำแผนพัฒนาการจัดการศึกษาของสถานศึกษา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590800" y="1701824"/>
            <a:ext cx="3429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ำเนินการตามแผนพัฒนาฯ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667000" y="2362224"/>
            <a:ext cx="3429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ิดตาม ตรวจสอบคุณภาพการศึกษา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71802" y="3088187"/>
            <a:ext cx="24638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ctr">
              <a:buNone/>
            </a:pPr>
            <a:r>
              <a:rPr lang="th-TH" sz="2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ิจารณา</a:t>
            </a:r>
          </a:p>
          <a:p>
            <a:pPr marL="514350" indent="-514350" algn="ctr">
              <a:buNone/>
            </a:pPr>
            <a:r>
              <a:rPr lang="th-TH" sz="2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ติดตามตรวจสอบ</a:t>
            </a:r>
            <a:endParaRPr lang="th-TH" sz="2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220357" y="4366590"/>
            <a:ext cx="2235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มินคุณภาพภายใน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124200" y="4980308"/>
            <a:ext cx="25146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ังเคราะห์ผลการประเมินฯ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505200" y="5558158"/>
            <a:ext cx="179432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เคราะห์จุดด้อย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3214678" y="6143644"/>
            <a:ext cx="24003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แนวทางการพัฒนา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752547" y="5500702"/>
            <a:ext cx="189141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3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คุณภาพการ</a:t>
            </a:r>
          </a:p>
          <a:p>
            <a:pPr marL="514350" indent="-514350">
              <a:buNone/>
            </a:pPr>
            <a:r>
              <a:rPr lang="th-TH" sz="23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อย่างต่อเนื่อง</a:t>
            </a:r>
            <a:endParaRPr lang="th-TH" sz="23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299028" y="3581424"/>
            <a:ext cx="17145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เป็นไปตามแผน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4440916" y="3962424"/>
            <a:ext cx="150268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ไปตามแผน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8" name="Flowchart: Document 27"/>
          <p:cNvSpPr/>
          <p:nvPr/>
        </p:nvSpPr>
        <p:spPr>
          <a:xfrm flipH="1">
            <a:off x="7199993" y="2286024"/>
            <a:ext cx="1737632" cy="965068"/>
          </a:xfrm>
          <a:prstGeom prst="flowChartDocumen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7219043" y="2301472"/>
            <a:ext cx="184875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การติดตาม</a:t>
            </a:r>
          </a:p>
          <a:p>
            <a:pPr marL="514350" indent="-514350">
              <a:buNone/>
            </a:pP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รวจสอบคุณภาพ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 rot="5400000">
            <a:off x="4176312" y="1038606"/>
            <a:ext cx="228600" cy="8729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4287157" y="1519559"/>
            <a:ext cx="0" cy="22860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287157" y="2108224"/>
            <a:ext cx="0" cy="22860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334782" y="2779570"/>
            <a:ext cx="0" cy="22860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endCxn id="10" idx="0"/>
          </p:cNvCxnSpPr>
          <p:nvPr/>
        </p:nvCxnSpPr>
        <p:spPr>
          <a:xfrm>
            <a:off x="4337957" y="4013224"/>
            <a:ext cx="0" cy="387349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337957" y="4800623"/>
            <a:ext cx="0" cy="22860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4349069" y="5331790"/>
            <a:ext cx="0" cy="22860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4352926" y="5950104"/>
            <a:ext cx="0" cy="22860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766707" y="4575197"/>
            <a:ext cx="726168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7" idx="3"/>
          </p:cNvCxnSpPr>
          <p:nvPr/>
        </p:nvCxnSpPr>
        <p:spPr>
          <a:xfrm>
            <a:off x="6801757" y="2570897"/>
            <a:ext cx="375784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838200" y="630218"/>
            <a:ext cx="1376346" cy="1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858157" y="1333524"/>
            <a:ext cx="914400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1315357" y="1930424"/>
            <a:ext cx="437243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858157" y="611856"/>
            <a:ext cx="0" cy="5807569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1315357" y="1912167"/>
            <a:ext cx="9071" cy="159648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9" idx="1"/>
          </p:cNvCxnSpPr>
          <p:nvPr/>
        </p:nvCxnSpPr>
        <p:spPr>
          <a:xfrm flipH="1">
            <a:off x="1315357" y="3517924"/>
            <a:ext cx="1427843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flipH="1">
            <a:off x="838200" y="6419425"/>
            <a:ext cx="2057400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7305343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5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6" grpId="0"/>
      <p:bldP spid="27" grpId="0"/>
      <p:bldP spid="28" grpId="0" animBg="1"/>
      <p:bldP spid="2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0" y="4919664"/>
            <a:ext cx="9080500" cy="1479039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1729" y="3733800"/>
            <a:ext cx="9080500" cy="990600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3500" y="1131887"/>
            <a:ext cx="9080500" cy="990600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41729" y="2252752"/>
            <a:ext cx="9080500" cy="1371600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6400" y="1143000"/>
            <a:ext cx="7404100" cy="582684"/>
          </a:xfrm>
        </p:spPr>
        <p:txBody>
          <a:bodyPr/>
          <a:lstStyle/>
          <a:p>
            <a:pPr>
              <a:buNone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อาชีวศึกษาระดับปริญญา  พ.ศ. 2558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632857" y="2216222"/>
            <a:ext cx="7425872" cy="98417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th-TH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อาชีวศึกษาระดับประกาศนียบัตรวิชาชีพ          และระดับประกาศนียบัตรวิชาชีพชั้นสูง</a:t>
            </a:r>
            <a:r>
              <a:rPr kumimoji="0" lang="th-TH" sz="3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 พ.ศ. 2559</a:t>
            </a:r>
            <a:r>
              <a:rPr kumimoji="0" lang="en-US" sz="3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600200" y="3719514"/>
            <a:ext cx="8229600" cy="50958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th-TH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อาชีวศึกษาสำหรับการฝึกอบรมวิชาชีพ พ.ศ. 2560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643042" y="4857760"/>
            <a:ext cx="8229600" cy="108108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ประเมินและรับรองคุณภาพสถานศึกษา 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3200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อาชีวศึกษา ระดับภาคพื้นเอเซียแปซิฟิก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APACC)</a:t>
            </a:r>
          </a:p>
        </p:txBody>
      </p:sp>
      <p:sp>
        <p:nvSpPr>
          <p:cNvPr id="7" name="AutoShape 6" descr="Related image"/>
          <p:cNvSpPr>
            <a:spLocks noChangeAspect="1" noChangeArrowheads="1"/>
          </p:cNvSpPr>
          <p:nvPr/>
        </p:nvSpPr>
        <p:spPr bwMode="auto">
          <a:xfrm>
            <a:off x="63500" y="-3810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Pentagon 11"/>
          <p:cNvSpPr/>
          <p:nvPr/>
        </p:nvSpPr>
        <p:spPr>
          <a:xfrm>
            <a:off x="41729" y="1131887"/>
            <a:ext cx="1634671" cy="990600"/>
          </a:xfrm>
          <a:prstGeom prst="homePlate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Pentagon 16"/>
          <p:cNvSpPr/>
          <p:nvPr/>
        </p:nvSpPr>
        <p:spPr>
          <a:xfrm>
            <a:off x="96157" y="2252752"/>
            <a:ext cx="1536700" cy="1371600"/>
          </a:xfrm>
          <a:prstGeom prst="homePlate">
            <a:avLst/>
          </a:prstGeom>
          <a:solidFill>
            <a:srgbClr val="CC00FF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Pentagon 17"/>
          <p:cNvSpPr/>
          <p:nvPr/>
        </p:nvSpPr>
        <p:spPr>
          <a:xfrm>
            <a:off x="41729" y="3730604"/>
            <a:ext cx="1591128" cy="990600"/>
          </a:xfrm>
          <a:prstGeom prst="homePlate">
            <a:avLst/>
          </a:prstGeom>
          <a:solidFill>
            <a:srgbClr val="66FF33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Pentagon 19"/>
          <p:cNvSpPr/>
          <p:nvPr/>
        </p:nvSpPr>
        <p:spPr>
          <a:xfrm>
            <a:off x="0" y="4862514"/>
            <a:ext cx="1676400" cy="1479039"/>
          </a:xfrm>
          <a:prstGeom prst="homePlate">
            <a:avLst/>
          </a:prstGeom>
          <a:solidFill>
            <a:schemeClr val="accent6">
              <a:lumMod val="75000"/>
            </a:schemeClr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81000" y="1125520"/>
            <a:ext cx="1219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7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.</a:t>
            </a:r>
            <a:endParaRPr lang="en-US" sz="72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422729" y="2344720"/>
            <a:ext cx="117747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7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72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450182" y="3582791"/>
            <a:ext cx="69281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7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72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373982" y="5030591"/>
            <a:ext cx="69281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th-TH" sz="7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72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-76200"/>
            <a:ext cx="4419600" cy="990600"/>
          </a:xfrm>
        </p:spPr>
        <p:txBody>
          <a:bodyPr>
            <a:noAutofit/>
          </a:bodyPr>
          <a:lstStyle/>
          <a:p>
            <a:pPr algn="l"/>
            <a:r>
              <a:rPr lang="th-TH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อาชีวศึกษา</a:t>
            </a:r>
            <a:endParaRPr lang="en-US" sz="40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143108" y="1600200"/>
            <a:ext cx="60864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 </a:t>
            </a: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 12 ตัวบ่งชี้ 30 ตัวชี้วัดความสำเร็จ</a:t>
            </a:r>
            <a:endParaRPr lang="en-US" sz="3000" b="1" dirty="0"/>
          </a:p>
        </p:txBody>
      </p:sp>
      <p:sp>
        <p:nvSpPr>
          <p:cNvPr id="10" name="Rectangle 9"/>
          <p:cNvSpPr/>
          <p:nvPr/>
        </p:nvSpPr>
        <p:spPr>
          <a:xfrm>
            <a:off x="2071670" y="3071810"/>
            <a:ext cx="33407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 </a:t>
            </a: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 1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ตัวบ่งชี้ </a:t>
            </a:r>
            <a:endParaRPr lang="en-US" sz="3000" b="1" dirty="0"/>
          </a:p>
        </p:txBody>
      </p:sp>
      <p:sp>
        <p:nvSpPr>
          <p:cNvPr id="11" name="Rectangle 10"/>
          <p:cNvSpPr/>
          <p:nvPr/>
        </p:nvSpPr>
        <p:spPr>
          <a:xfrm>
            <a:off x="2143108" y="4225904"/>
            <a:ext cx="32589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 </a:t>
            </a: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 12 ตัวบ่งชี้ 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143108" y="5943600"/>
            <a:ext cx="515454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7 </a:t>
            </a: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 37 ตังบ่งชี้ 91 ตัวบ่งชี้ย่อย 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3" grpId="0" animBg="1"/>
      <p:bldP spid="13" grpId="0" animBg="1"/>
      <p:bldP spid="22" grpId="0" animBg="1"/>
      <p:bldP spid="3" grpId="0" build="p"/>
      <p:bldP spid="4" grpId="0"/>
      <p:bldP spid="5" grpId="0"/>
      <p:bldP spid="6" grpId="0"/>
      <p:bldP spid="12" grpId="0" animBg="1"/>
      <p:bldP spid="17" grpId="0" animBg="1"/>
      <p:bldP spid="18" grpId="0" animBg="1"/>
      <p:bldP spid="20" grpId="0" animBg="1"/>
      <p:bldP spid="14" grpId="0"/>
      <p:bldP spid="28" grpId="0"/>
      <p:bldP spid="29" grpId="0"/>
      <p:bldP spid="30" grpId="0"/>
      <p:bldP spid="2" grpId="0"/>
      <p:bldP spid="9" grpId="0"/>
      <p:bldP spid="10" grpId="0"/>
      <p:bldP spid="11" grpId="0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746" y="6437086"/>
            <a:ext cx="4343400" cy="573314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PI (Key Performance Indicator) = </a:t>
            </a:r>
            <a:r>
              <a:rPr lang="th-TH" sz="2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ชี้วัดความสำเร็จ</a:t>
            </a:r>
            <a:endParaRPr lang="en-US" sz="20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264193330"/>
              </p:ext>
            </p:extLst>
          </p:nvPr>
        </p:nvGraphicFramePr>
        <p:xfrm>
          <a:off x="179512" y="1066800"/>
          <a:ext cx="8715436" cy="51615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0259"/>
                <a:gridCol w="4181905"/>
                <a:gridCol w="1030124"/>
                <a:gridCol w="991948"/>
                <a:gridCol w="1121200"/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solidFill>
                            <a:schemeClr val="tx1"/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ที่</a:t>
                      </a:r>
                      <a:endParaRPr lang="en-US" sz="2800" dirty="0">
                        <a:solidFill>
                          <a:schemeClr val="tx1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solidFill>
                            <a:schemeClr val="tx1"/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</a:t>
                      </a:r>
                      <a:endParaRPr lang="en-US" sz="2800" dirty="0">
                        <a:solidFill>
                          <a:schemeClr val="tx1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solidFill>
                            <a:schemeClr val="tx1"/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ตัวบ่งชี้</a:t>
                      </a:r>
                      <a:endParaRPr lang="en-US" sz="2800" dirty="0">
                        <a:solidFill>
                          <a:schemeClr val="tx1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chemeClr val="tx1"/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KPI</a:t>
                      </a:r>
                      <a:endParaRPr lang="en-US" sz="2800" dirty="0">
                        <a:solidFill>
                          <a:schemeClr val="tx1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81972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 smtClean="0">
                          <a:solidFill>
                            <a:schemeClr val="tx1"/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ถาบัน</a:t>
                      </a:r>
                      <a:endParaRPr lang="en-US" sz="2800" b="1" dirty="0">
                        <a:solidFill>
                          <a:schemeClr val="tx1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b="1" dirty="0" smtClean="0">
                          <a:solidFill>
                            <a:schemeClr val="tx1"/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าขา</a:t>
                      </a:r>
                      <a:endParaRPr lang="en-US" sz="2800" b="1" dirty="0">
                        <a:solidFill>
                          <a:schemeClr val="tx1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863918">
                <a:tc>
                  <a:txBody>
                    <a:bodyPr/>
                    <a:lstStyle/>
                    <a:p>
                      <a:pPr algn="ctr"/>
                      <a:endParaRPr lang="th-TH" sz="2800" dirty="0" smtClean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1112520">
                <a:tc>
                  <a:txBody>
                    <a:bodyPr/>
                    <a:lstStyle/>
                    <a:p>
                      <a:pPr algn="ctr"/>
                      <a:endParaRPr lang="th-TH" sz="2800" dirty="0" smtClean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2800" dirty="0" smtClean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l"/>
                      <a:endParaRPr lang="en-US" sz="2800" dirty="0" smtClean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l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 smtClean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en-US" sz="2800" dirty="0" smtClean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en-US" sz="2800" dirty="0" smtClean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dirty="0" smtClean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en-US" sz="2800" dirty="0">
                        <a:cs typeface="+mj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solidFill>
                          <a:srgbClr val="FF0000"/>
                        </a:solidFill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580996" y="-152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อาชีวศึกษาระดับปริญญา พ.ศ. 2558</a:t>
            </a:r>
            <a:endParaRPr lang="en-US" sz="36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962400" y="5741788"/>
            <a:ext cx="48481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วม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2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4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6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23796" y="2017693"/>
            <a:ext cx="91440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.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ภาพ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บัณฑิตสายเทคโนโลยี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ายปฏิบัติการ	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  3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-           7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4282" y="3071810"/>
            <a:ext cx="857256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.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ริหารจัด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การอาชีวศึกษาระดับปริญญา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.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ธรรมาภิ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าลของการบริห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ฯ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3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8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3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.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พันธกิจของการบริหารสถาบัน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ฯ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4	       4	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" y="4787681"/>
            <a:ext cx="8839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.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สร้างและพัฒนาสังคม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รู้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2           2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</a:p>
          <a:p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สังคม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ห่งการเรียนรู้	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" grpId="0"/>
      <p:bldP spid="6" grpId="0"/>
      <p:bldP spid="7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-304800" y="76200"/>
            <a:ext cx="9601200" cy="5715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          มาตรฐานการอาชีวศึกษาระดับ</a:t>
            </a:r>
            <a:r>
              <a:rPr kumimoji="0" lang="th-TH" sz="36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ปวช.และระดับ ปวส. พ.ศ. 25</a:t>
            </a:r>
            <a:r>
              <a:rPr lang="en-US" sz="3600" b="1" dirty="0" smtClean="0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59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48815412"/>
              </p:ext>
            </p:extLst>
          </p:nvPr>
        </p:nvGraphicFramePr>
        <p:xfrm>
          <a:off x="442858" y="1295400"/>
          <a:ext cx="8301039" cy="40332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2520"/>
                <a:gridCol w="5438456"/>
                <a:gridCol w="1100063"/>
              </a:tblGrid>
              <a:tr h="852812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ที่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ตัวบ่งชี้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863918">
                <a:tc>
                  <a:txBody>
                    <a:bodyPr/>
                    <a:lstStyle/>
                    <a:p>
                      <a:pPr algn="ctr"/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en-US" sz="2800" dirty="0">
                        <a:cs typeface="+mj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1142976" y="2357430"/>
            <a:ext cx="76485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ผลการจัดการศึกษา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95348" y="3048656"/>
            <a:ext cx="76485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ริหารจัดการศึกษา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95348" y="3643314"/>
            <a:ext cx="78200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จัดการเรียนการสอนที่เน้นผู้เรียนเป็นสำคัญ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-214346" y="4214818"/>
            <a:ext cx="88534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4.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ะกันคุณภาพภายใน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71934" y="4834606"/>
            <a:ext cx="47196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วม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4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  <p:bldP spid="6" grpId="0"/>
      <p:bldP spid="7" grpId="0"/>
      <p:bldP spid="8" grpId="0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76202" y="0"/>
            <a:ext cx="9143998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มาตรฐานการอาชีวศึกษาสำหรับการฝึกอบรมวิชาชีพ</a:t>
            </a:r>
            <a:r>
              <a:rPr kumimoji="0" lang="th-TH" sz="40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พ.ศ. 25</a:t>
            </a:r>
            <a:r>
              <a:rPr kumimoji="0" lang="en-US" sz="40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60</a:t>
            </a:r>
            <a:endParaRPr kumimoji="0" lang="en-US" sz="40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000381849"/>
              </p:ext>
            </p:extLst>
          </p:nvPr>
        </p:nvGraphicFramePr>
        <p:xfrm>
          <a:off x="533400" y="1546204"/>
          <a:ext cx="8153399" cy="4605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1172"/>
                <a:gridCol w="5207373"/>
                <a:gridCol w="1214854"/>
              </a:tblGrid>
              <a:tr h="852812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ที่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ตัวบ่งชี้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863918">
                <a:tc>
                  <a:txBody>
                    <a:bodyPr/>
                    <a:lstStyle/>
                    <a:p>
                      <a:pPr algn="ctr"/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l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663286"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en-US" sz="2800" dirty="0">
                        <a:cs typeface="+mj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85804" y="6000768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หมายเหตุ</a:t>
            </a:r>
            <a:r>
              <a:rPr lang="en-US" sz="2400" dirty="0" smtClean="0"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: </a:t>
            </a:r>
            <a:r>
              <a:rPr lang="th-TH" sz="2400" dirty="0" smtClean="0"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ยังไม่ผ่านความเห็นชอบและประกาศใช้จากกระทรวงศึกษาธิการ (27 เม.ย. 60)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14348" y="2590800"/>
            <a:ext cx="79724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 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จัด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ศึกษา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         2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14348" y="3276600"/>
            <a:ext cx="8229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.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ริหารจัด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ศึกษา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6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42910" y="4000504"/>
            <a:ext cx="850108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จัดการเรียนการสอนที่เน้น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ผู้เรียน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2</a:t>
            </a:r>
          </a:p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ำคัญ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2910" y="4959697"/>
            <a:ext cx="796769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4.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ะกันคุณภาพภายใน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14348" y="5643578"/>
            <a:ext cx="78962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  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วม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2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2" grpId="0"/>
      <p:bldP spid="7" grpId="0"/>
      <p:bldP spid="3" grpId="0"/>
      <p:bldP spid="9" grpId="0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76200" y="-76200"/>
            <a:ext cx="9296400" cy="9144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fontAlgn="auto">
              <a:spcAft>
                <a:spcPts val="0"/>
              </a:spcAft>
              <a:defRPr/>
            </a:pPr>
            <a:r>
              <a:rPr kumimoji="0" lang="en-US" sz="34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</a:t>
            </a:r>
            <a:r>
              <a:rPr lang="th-TH" sz="3400" b="1" dirty="0" smtClean="0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มาตรฐานการประเมินและรับรอง</a:t>
            </a:r>
            <a:r>
              <a:rPr lang="en-US" sz="3400" b="1" dirty="0" smtClean="0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ฯ</a:t>
            </a:r>
            <a:r>
              <a:rPr lang="th-TH" sz="3400" b="1" dirty="0" smtClean="0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ระดับภาคพื้นเอเซียแปซิฟิค (</a:t>
            </a:r>
            <a:r>
              <a:rPr lang="en-US" sz="3400" b="1" dirty="0" smtClean="0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APACC</a:t>
            </a:r>
            <a:r>
              <a:rPr lang="th-TH" sz="3400" b="1" dirty="0" smtClean="0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) </a:t>
            </a:r>
            <a:endParaRPr kumimoji="0" lang="en-US" sz="34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742376901"/>
              </p:ext>
            </p:extLst>
          </p:nvPr>
        </p:nvGraphicFramePr>
        <p:xfrm>
          <a:off x="214282" y="1285860"/>
          <a:ext cx="8643996" cy="51273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5818"/>
                <a:gridCol w="4562500"/>
                <a:gridCol w="1219200"/>
                <a:gridCol w="1219200"/>
                <a:gridCol w="857278"/>
              </a:tblGrid>
              <a:tr h="852812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No</a:t>
                      </a:r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iterion</a:t>
                      </a:r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ndicator</a:t>
                      </a:r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Element</a:t>
                      </a:r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oint</a:t>
                      </a:r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647386">
                <a:tc>
                  <a:txBody>
                    <a:bodyPr/>
                    <a:lstStyle/>
                    <a:p>
                      <a:pPr algn="ctr"/>
                      <a:endParaRPr lang="th-TH" sz="28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/>
                      <a:endParaRPr lang="en-US" sz="2800" dirty="0">
                        <a:cs typeface="+mj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485748" y="2143780"/>
            <a:ext cx="858205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     Governance 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and 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Management             3</a:t>
            </a: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12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50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4774" y="2722602"/>
            <a:ext cx="873917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2.     Teaching and Learning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6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11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120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04774" y="3319790"/>
            <a:ext cx="873917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3      Faculty 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and Staff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3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13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70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2426" y="3820180"/>
            <a:ext cx="873917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4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Research 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and Development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4   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9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50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8600" y="4343400"/>
            <a:ext cx="10591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.       Extension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 Consultancy and Linkages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6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10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0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30174" y="4866620"/>
            <a:ext cx="860902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6.      Resources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   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13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25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110 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52426" y="5420633"/>
            <a:ext cx="858677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7.      Support 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o Students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2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11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50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52427" y="5943853"/>
            <a:ext cx="858677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          TOTAL                 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37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91</a:t>
            </a:r>
            <a:r>
              <a:rPr lang="en-US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500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  <p:bldP spid="6" grpId="0"/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81000" y="-142900"/>
            <a:ext cx="8763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fontAlgn="auto">
              <a:spcAft>
                <a:spcPts val="0"/>
              </a:spcAft>
              <a:defRPr/>
            </a:pPr>
            <a:r>
              <a:rPr kumimoji="0" lang="th-TH" sz="3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มาตรฐานการอาชีวศึกษาระดับ</a:t>
            </a:r>
            <a:r>
              <a:rPr kumimoji="0" lang="th-TH" sz="31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</a:t>
            </a:r>
            <a:r>
              <a:rPr kumimoji="0" lang="th-TH" sz="3100" b="1" i="0" u="none" strike="noStrike" kern="1200" cap="none" spc="0" normalizeH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ปวช.</a:t>
            </a:r>
            <a:r>
              <a:rPr kumimoji="0" lang="th-TH" sz="31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และระดับ </a:t>
            </a:r>
            <a:r>
              <a:rPr kumimoji="0" lang="th-TH" sz="3100" b="1" i="0" u="none" strike="noStrike" kern="1200" cap="none" spc="0" normalizeH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ปวส.</a:t>
            </a:r>
            <a:r>
              <a:rPr lang="th-TH" sz="31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พ.ศ.</a:t>
            </a:r>
            <a:r>
              <a:rPr kumimoji="0" lang="th-TH" sz="31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2559 กับ พ.ศ. 2555</a:t>
            </a:r>
            <a:endParaRPr kumimoji="0" lang="en-US" sz="31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301041"/>
              </p:ext>
            </p:extLst>
          </p:nvPr>
        </p:nvGraphicFramePr>
        <p:xfrm>
          <a:off x="304800" y="1524000"/>
          <a:ext cx="8617731" cy="3794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06520"/>
                <a:gridCol w="4111211"/>
              </a:tblGrid>
              <a:tr h="948690">
                <a:tc>
                  <a:txBody>
                    <a:bodyPr/>
                    <a:lstStyle/>
                    <a:p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และตัวบ่งชี้ พ.ศ. 2559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และตัวบ่งชี้ พ.ศ. 2555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948690"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948690">
                <a:tc>
                  <a:txBody>
                    <a:bodyPr/>
                    <a:lstStyle/>
                    <a:p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948690">
                <a:tc>
                  <a:txBody>
                    <a:bodyPr/>
                    <a:lstStyle/>
                    <a:p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525185" y="2499360"/>
            <a:ext cx="38779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  ด้าน</a:t>
            </a:r>
            <a:r>
              <a:rPr lang="th-TH" sz="3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จัดการศึกษา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81000" y="3413760"/>
            <a:ext cx="856294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1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พึงพอใจที่มีต่อ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ภาพ          ตัว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8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+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9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ของผู้สำเร็จ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ศึกษา	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81000" y="4393942"/>
            <a:ext cx="851722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2 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้อยละของผู้สำเร็จ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ศึกษา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ตัว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1.7</a:t>
            </a:r>
            <a:endParaRPr lang="th-TH" sz="3200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ทียบ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ับจำนวน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ู้เข้าเรียน     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lang="th-TH" sz="3200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3" grpId="0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76200" y="214290"/>
            <a:ext cx="9067800" cy="1071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fontAlgn="auto">
              <a:spcAft>
                <a:spcPts val="0"/>
              </a:spcAft>
              <a:defRPr/>
            </a:pP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อาชีวศึกษาระดับ ปวช.และระดับ ปวส. 2559 กับ </a:t>
            </a:r>
            <a:endParaRPr lang="en-US" sz="3600" b="1" dirty="0" smtClean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0" fontAlgn="auto">
              <a:spcAft>
                <a:spcPts val="0"/>
              </a:spcAft>
              <a:defRPr/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พ.ศ. 2555 (ต่อ)</a:t>
            </a:r>
            <a:endParaRPr lang="en-US" sz="36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855926142"/>
              </p:ext>
            </p:extLst>
          </p:nvPr>
        </p:nvGraphicFramePr>
        <p:xfrm>
          <a:off x="500034" y="1511638"/>
          <a:ext cx="8107390" cy="484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14842"/>
                <a:gridCol w="3892548"/>
              </a:tblGrid>
              <a:tr h="370840">
                <a:tc>
                  <a:txBody>
                    <a:bodyPr/>
                    <a:lstStyle/>
                    <a:p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และตัวบ่งชี้ พ.ศ. 2559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และตัวบ่งชี้ พ.ศ. 2555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320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428596" y="2717443"/>
            <a:ext cx="799785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2.1 ระดับ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ภาพในก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ำเนินการ          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ไม่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ากฏ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บริหา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ัดการศึกษา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ามแนวทาง</a:t>
            </a:r>
          </a:p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สถานศึกษาคุณธรรม</a:t>
            </a:r>
          </a:p>
        </p:txBody>
      </p:sp>
      <p:sp>
        <p:nvSpPr>
          <p:cNvPr id="5" name="Rectangle 4"/>
          <p:cNvSpPr/>
          <p:nvPr/>
        </p:nvSpPr>
        <p:spPr>
          <a:xfrm>
            <a:off x="428596" y="4286256"/>
            <a:ext cx="79978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2.2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ภาพในการดำเนินกา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าม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ตัว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4</a:t>
            </a:r>
          </a:p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นโยบาย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ำคัญของหน่วยงานต้นสังกัด</a:t>
            </a:r>
            <a:endParaRPr lang="th-TH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28596" y="5281931"/>
            <a:ext cx="793910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2.3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ในก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บริหาร	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3.10 + ประเด็น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ใหม่  </a:t>
            </a:r>
          </a:p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จัดกา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บุคลากร</a:t>
            </a:r>
            <a:endParaRPr lang="th-TH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00034" y="2121238"/>
            <a:ext cx="357454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2. </a:t>
            </a: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ริหารจัดการศึกษา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5" grpId="0"/>
      <p:bldP spid="8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2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AutoShape 2" descr="Image result for template powerpoint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69636" name="AutoShape 4" descr="Image result for template powerpoint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646113" y="1219200"/>
            <a:ext cx="773588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0" b="1" dirty="0">
                <a:ln w="1270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rgbClr val="FF0000"/>
                </a:solidFill>
                <a:latin typeface="Stencil" panose="040409050D0802020404" pitchFamily="82" charset="0"/>
                <a:cs typeface="DSU_PatPong Extended" panose="020B0604020202020204" pitchFamily="34" charset="-34"/>
              </a:rPr>
              <a:t> “ We</a:t>
            </a:r>
            <a:r>
              <a:rPr lang="th-TH" sz="6000" b="1" dirty="0">
                <a:ln w="1270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rgbClr val="FF0000"/>
                </a:solidFill>
                <a:latin typeface="Stencil" panose="040409050D0802020404" pitchFamily="82" charset="0"/>
                <a:cs typeface="DSU_PatPong Extended" panose="020B0604020202020204" pitchFamily="34" charset="-34"/>
              </a:rPr>
              <a:t> </a:t>
            </a:r>
            <a:r>
              <a:rPr lang="en-US" sz="6000" b="1" dirty="0">
                <a:ln w="1270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rgbClr val="FF0000"/>
                </a:solidFill>
                <a:latin typeface="Stencil" panose="040409050D0802020404" pitchFamily="82" charset="0"/>
                <a:cs typeface="DSU_PatPong Extended" panose="020B0604020202020204" pitchFamily="34" charset="-34"/>
              </a:rPr>
              <a:t> have </a:t>
            </a:r>
            <a:r>
              <a:rPr lang="th-TH" sz="6000" b="1" dirty="0">
                <a:ln w="1270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rgbClr val="FF0000"/>
                </a:solidFill>
                <a:latin typeface="Stencil" panose="040409050D0802020404" pitchFamily="82" charset="0"/>
                <a:cs typeface="DSU_PatPong Extended" panose="020B0604020202020204" pitchFamily="34" charset="-34"/>
              </a:rPr>
              <a:t> </a:t>
            </a:r>
            <a:endParaRPr lang="en-US" sz="6000" b="1" dirty="0" smtClean="0">
              <a:ln w="12700">
                <a:solidFill>
                  <a:schemeClr val="tx1">
                    <a:lumMod val="85000"/>
                    <a:lumOff val="15000"/>
                  </a:schemeClr>
                </a:solidFill>
              </a:ln>
              <a:solidFill>
                <a:srgbClr val="FF0000"/>
              </a:solidFill>
              <a:latin typeface="Stencil" panose="040409050D0802020404" pitchFamily="82" charset="0"/>
              <a:cs typeface="DSU_PatPong Extended" panose="020B0604020202020204" pitchFamily="34" charset="-34"/>
            </a:endParaRPr>
          </a:p>
          <a:p>
            <a:pPr algn="ctr"/>
            <a:r>
              <a:rPr lang="en-US" sz="6000" b="1" dirty="0" smtClean="0">
                <a:ln w="1270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rgbClr val="FF0000"/>
                </a:solidFill>
                <a:latin typeface="Stencil" panose="040409050D0802020404" pitchFamily="82" charset="0"/>
                <a:cs typeface="DSU_PatPong Extended" panose="020B0604020202020204" pitchFamily="34" charset="-34"/>
              </a:rPr>
              <a:t>good </a:t>
            </a:r>
            <a:r>
              <a:rPr lang="en-US" sz="6000" b="1" dirty="0">
                <a:ln w="1270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rgbClr val="FF0000"/>
                </a:solidFill>
                <a:latin typeface="Stencil" panose="040409050D0802020404" pitchFamily="82" charset="0"/>
                <a:cs typeface="DSU_PatPong Extended" panose="020B0604020202020204" pitchFamily="34" charset="-34"/>
              </a:rPr>
              <a:t>schools </a:t>
            </a:r>
            <a:r>
              <a:rPr lang="th-TH" sz="6000" b="1" dirty="0">
                <a:ln w="1270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rgbClr val="FF0000"/>
                </a:solidFill>
                <a:latin typeface="Stencil" panose="040409050D0802020404" pitchFamily="82" charset="0"/>
                <a:cs typeface="DSU_PatPong Extended" panose="020B0604020202020204" pitchFamily="34" charset="-34"/>
              </a:rPr>
              <a:t> </a:t>
            </a:r>
            <a:endParaRPr lang="en-US" sz="6000" b="1" dirty="0" smtClean="0">
              <a:ln w="12700">
                <a:solidFill>
                  <a:schemeClr val="tx1">
                    <a:lumMod val="85000"/>
                    <a:lumOff val="15000"/>
                  </a:schemeClr>
                </a:solidFill>
              </a:ln>
              <a:solidFill>
                <a:srgbClr val="FF0000"/>
              </a:solidFill>
              <a:latin typeface="Stencil" panose="040409050D0802020404" pitchFamily="82" charset="0"/>
              <a:cs typeface="DSU_PatPong Extended" panose="020B0604020202020204" pitchFamily="34" charset="-34"/>
            </a:endParaRPr>
          </a:p>
          <a:p>
            <a:pPr algn="ctr"/>
            <a:r>
              <a:rPr lang="en-US" sz="6000" b="1" dirty="0" smtClean="0">
                <a:ln w="1270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rgbClr val="FF0000"/>
                </a:solidFill>
                <a:latin typeface="Stencil" panose="040409050D0802020404" pitchFamily="82" charset="0"/>
                <a:cs typeface="DSU_PatPong Extended" panose="020B0604020202020204" pitchFamily="34" charset="-34"/>
              </a:rPr>
              <a:t>but </a:t>
            </a:r>
            <a:r>
              <a:rPr lang="th-TH" sz="6000" b="1" dirty="0" smtClean="0">
                <a:ln w="1270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rgbClr val="FF0000"/>
                </a:solidFill>
                <a:latin typeface="Stencil" panose="040409050D0802020404" pitchFamily="82" charset="0"/>
                <a:cs typeface="DSU_PatPong Extended" panose="020B0604020202020204" pitchFamily="34" charset="-34"/>
              </a:rPr>
              <a:t> </a:t>
            </a:r>
            <a:endParaRPr lang="en-US" sz="6000" b="1" dirty="0" smtClean="0">
              <a:ln w="12700">
                <a:solidFill>
                  <a:schemeClr val="tx1">
                    <a:lumMod val="85000"/>
                    <a:lumOff val="15000"/>
                  </a:schemeClr>
                </a:solidFill>
              </a:ln>
              <a:solidFill>
                <a:srgbClr val="FF0000"/>
              </a:solidFill>
              <a:latin typeface="Stencil" panose="040409050D0802020404" pitchFamily="82" charset="0"/>
              <a:cs typeface="DSU_PatPong Extended" panose="020B0604020202020204" pitchFamily="34" charset="-34"/>
            </a:endParaRPr>
          </a:p>
          <a:p>
            <a:pPr algn="ctr"/>
            <a:r>
              <a:rPr lang="en-US" sz="6000" b="1" dirty="0" smtClean="0">
                <a:ln w="1270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rgbClr val="FF0000"/>
                </a:solidFill>
                <a:latin typeface="Stencil" panose="040409050D0802020404" pitchFamily="82" charset="0"/>
                <a:cs typeface="DSU_PatPong Extended" panose="020B0604020202020204" pitchFamily="34" charset="-34"/>
              </a:rPr>
              <a:t>bad </a:t>
            </a:r>
            <a:r>
              <a:rPr lang="en-US" sz="6000" b="1" dirty="0">
                <a:ln w="12700"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rgbClr val="FF0000"/>
                </a:solidFill>
                <a:latin typeface="Stencil" panose="040409050D0802020404" pitchFamily="82" charset="0"/>
                <a:cs typeface="DSU_PatPong Extended" panose="020B0604020202020204" pitchFamily="34" charset="-34"/>
              </a:rPr>
              <a:t>education”</a:t>
            </a:r>
            <a:endParaRPr lang="en-US" sz="6000" dirty="0">
              <a:ln w="12700">
                <a:solidFill>
                  <a:schemeClr val="tx1">
                    <a:lumMod val="85000"/>
                    <a:lumOff val="15000"/>
                  </a:schemeClr>
                </a:solidFill>
              </a:ln>
              <a:solidFill>
                <a:srgbClr val="FF0000"/>
              </a:solidFill>
              <a:latin typeface="Stencil" panose="040409050D0802020404" pitchFamily="82" charset="0"/>
              <a:cs typeface="DSU_PatPong Extended" panose="020B0604020202020204" pitchFamily="34" charset="-34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7143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 fontAlgn="auto">
              <a:spcAft>
                <a:spcPts val="0"/>
              </a:spcAft>
              <a:defRPr/>
            </a:pPr>
            <a:r>
              <a:rPr lang="th-TH" sz="30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อาชีวศึกษาระดับ ปวช.และระดับ </a:t>
            </a:r>
            <a:r>
              <a:rPr lang="th-TH" sz="3000" b="1" dirty="0" err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ส.</a:t>
            </a:r>
            <a:r>
              <a:rPr lang="th-TH" sz="30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พ.ศ. 2559 </a:t>
            </a:r>
            <a:r>
              <a:rPr lang="th-TH" sz="30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ับ พ.ศ. 2555 (ต่อ)</a:t>
            </a:r>
            <a:endParaRPr lang="en-US" sz="30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414481732"/>
              </p:ext>
            </p:extLst>
          </p:nvPr>
        </p:nvGraphicFramePr>
        <p:xfrm>
          <a:off x="685319" y="1143000"/>
          <a:ext cx="8107390" cy="484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43871"/>
                <a:gridCol w="3863519"/>
              </a:tblGrid>
              <a:tr h="370840">
                <a:tc>
                  <a:txBody>
                    <a:bodyPr/>
                    <a:lstStyle/>
                    <a:p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และตัวบ่งชี้ พ.ศ. 2559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และตัวบ่งชี้ พ.ศ. 2555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320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32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841348" y="2348805"/>
            <a:ext cx="79978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2.4 ระดับคุณภาพในก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บริหาร	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1</a:t>
            </a:r>
          </a:p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ัดกา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การเงิน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68322" y="3429000"/>
            <a:ext cx="794708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2.5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ในการบริห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ัดการ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ตัว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5+3.8+3.9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</a:t>
            </a:r>
          </a:p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าค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ที่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ครุภัณฑ์ </a:t>
            </a:r>
            <a:endParaRPr lang="th-TH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ข้อมูลสารสนเทศ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01673" y="4975223"/>
            <a:ext cx="793910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.6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ในก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สาน	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2</a:t>
            </a:r>
          </a:p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มือเพื่อบริหารจัดการศึกษา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81023" y="1752600"/>
            <a:ext cx="339227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2. ด้านการบริหารจัดการศึกษา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12196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5" grpId="0"/>
      <p:bldP spid="8" grpId="0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/>
          <a:p>
            <a:pPr lvl="0" fontAlgn="auto">
              <a:spcAft>
                <a:spcPts val="0"/>
              </a:spcAft>
              <a:defRPr/>
            </a:pP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อาชีวศึกษาระดับ ปวช.และระดับ </a:t>
            </a:r>
            <a:r>
              <a:rPr lang="th-TH" sz="3200" b="1" dirty="0" err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ส.</a:t>
            </a: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พ.ศ. 2559 </a:t>
            </a: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ับ พ.ศ. 2555 (ต่อ)</a:t>
            </a:r>
            <a:endParaRPr lang="en-US" sz="32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64555618"/>
              </p:ext>
            </p:extLst>
          </p:nvPr>
        </p:nvGraphicFramePr>
        <p:xfrm>
          <a:off x="457200" y="1229826"/>
          <a:ext cx="8377238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88619"/>
                <a:gridCol w="418861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และตัวบ่งชี้ พ.ศ. 2559</a:t>
                      </a:r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และตัวบ่งชี้ พ.ศ. 2555</a:t>
                      </a:r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th-TH" sz="28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th-TH" sz="28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th-TH" sz="28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th-TH" sz="28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r>
                        <a:rPr lang="th-TH" sz="28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561948" y="2322493"/>
            <a:ext cx="77438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3.1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ในการจัดก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รียน	           ตัว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.2+2.3+2.4</a:t>
            </a:r>
          </a:p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กา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อนรายวิชา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22034" y="3236893"/>
            <a:ext cx="778376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3.2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ในการพัฒนารายวิชา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ตัว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.1</a:t>
            </a:r>
          </a:p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กลุ่ม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ิชา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7200" y="4143380"/>
            <a:ext cx="84867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3.3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ในการจัด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ศึกษา	ตัว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1.3+2.5+5.1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+ ประเด็นใหม่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33400" y="4760893"/>
            <a:ext cx="8305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3.4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ในการจัด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	           ตัว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 4.1+6.1+6.2+6.3+6.4</a:t>
            </a:r>
          </a:p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เสริม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สูตร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0034" y="1785926"/>
            <a:ext cx="814393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 ด้านการจัดการเรียนการสอน ที่เน้นผู้เรียนเป็นสำคัญ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  <p:bldP spid="9" grpId="0"/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571472" y="428604"/>
            <a:ext cx="8429652" cy="67790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fontAlgn="auto">
              <a:spcAft>
                <a:spcPts val="0"/>
              </a:spcAft>
              <a:defRPr/>
            </a:pP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อาชีวศึกษาระดับ ปวช.และระดับ ปวส. 2559 กับ </a:t>
            </a:r>
            <a:endParaRPr lang="en-US" sz="3600" b="1" dirty="0" smtClean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0" fontAlgn="auto">
              <a:spcAft>
                <a:spcPts val="0"/>
              </a:spcAft>
              <a:defRPr/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พ.ศ. 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555 (ต่อ)</a:t>
            </a:r>
            <a:endParaRPr lang="en-US" sz="36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632542046"/>
              </p:ext>
            </p:extLst>
          </p:nvPr>
        </p:nvGraphicFramePr>
        <p:xfrm>
          <a:off x="538162" y="1844040"/>
          <a:ext cx="8377238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88619"/>
                <a:gridCol w="418861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และตัวบ่งชี้ พ.ศ. 2559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ตรฐานและตัวบ่งชี้ พ.ศ. 2555</a:t>
                      </a:r>
                      <a:endParaRPr lang="en-US" sz="32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th-TH" sz="28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th-TH" sz="28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642910" y="2928934"/>
            <a:ext cx="77438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4.1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ในก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ำเนินการ		</a:t>
            </a:r>
            <a:r>
              <a:rPr lang="th-TH" b="1" dirty="0" smtClean="0">
                <a:solidFill>
                  <a:schemeClr val="dk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</a:t>
            </a:r>
            <a:r>
              <a:rPr lang="th-TH" b="1" dirty="0">
                <a:solidFill>
                  <a:schemeClr val="dk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</a:t>
            </a:r>
            <a:r>
              <a:rPr lang="th-TH" b="1" dirty="0" smtClean="0">
                <a:solidFill>
                  <a:schemeClr val="dk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7.1</a:t>
            </a:r>
            <a:endParaRPr lang="th-TH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ประกั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ภาพภายใน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42910" y="3929066"/>
            <a:ext cx="778376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4.2 ร้อย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ะของตัวบ่งชี้ที่มีก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	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ปรากฏ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1472" y="2405714"/>
            <a:ext cx="799785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. ด้านการประกันคุณภาพภายใน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98182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85720" y="2679659"/>
            <a:ext cx="8429652" cy="67790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 fontAlgn="auto">
              <a:spcAft>
                <a:spcPts val="0"/>
              </a:spcAft>
              <a:defRPr/>
            </a:pPr>
            <a:r>
              <a:rPr lang="th-TH" sz="4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และแนวปฏิบัติ</a:t>
            </a:r>
          </a:p>
          <a:p>
            <a:pPr lvl="0" algn="ctr" fontAlgn="auto">
              <a:spcAft>
                <a:spcPts val="0"/>
              </a:spcAft>
              <a:defRPr/>
            </a:pPr>
            <a:r>
              <a:rPr lang="th-TH" sz="4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กี่ยวกับการประกันคุณภาพภายในตามมาตรฐาน</a:t>
            </a:r>
          </a:p>
          <a:p>
            <a:pPr lvl="0" algn="ctr" fontAlgn="auto">
              <a:spcAft>
                <a:spcPts val="0"/>
              </a:spcAft>
              <a:defRPr/>
            </a:pPr>
            <a:r>
              <a:rPr lang="th-TH" sz="4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าชีวศึกษาระดับประกาศนียบัตรวิชาชีพ</a:t>
            </a:r>
          </a:p>
          <a:p>
            <a:pPr lvl="0" algn="ctr" fontAlgn="auto">
              <a:spcAft>
                <a:spcPts val="0"/>
              </a:spcAft>
              <a:defRPr/>
            </a:pPr>
            <a:r>
              <a:rPr lang="th-TH" sz="4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ระดับประกาศนียบัตรวิชาชีพชั้นสูง</a:t>
            </a:r>
          </a:p>
          <a:p>
            <a:pPr lvl="0" algn="ctr" fontAlgn="auto">
              <a:spcAft>
                <a:spcPts val="0"/>
              </a:spcAft>
              <a:defRPr/>
            </a:pPr>
            <a:r>
              <a:rPr lang="th-TH" sz="4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.ศ. 2559</a:t>
            </a:r>
            <a:endParaRPr lang="en-US" sz="4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98182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214282" y="1428736"/>
            <a:ext cx="2143140" cy="71438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" name="Pentagon 1"/>
          <p:cNvSpPr/>
          <p:nvPr/>
        </p:nvSpPr>
        <p:spPr>
          <a:xfrm>
            <a:off x="1123528" y="2433581"/>
            <a:ext cx="7897688" cy="1296144"/>
          </a:xfrm>
          <a:prstGeom prst="homePlat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defTabSz="933450">
              <a:lnSpc>
                <a:spcPct val="90000"/>
              </a:lnSpc>
              <a:spcAft>
                <a:spcPct val="15000"/>
              </a:spcAft>
            </a:pPr>
            <a:endParaRPr lang="en-US" sz="2600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Pentagon 29"/>
          <p:cNvSpPr/>
          <p:nvPr/>
        </p:nvSpPr>
        <p:spPr>
          <a:xfrm>
            <a:off x="1275928" y="3975093"/>
            <a:ext cx="7817296" cy="1296144"/>
          </a:xfrm>
          <a:prstGeom prst="homePlat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228600" lvl="1" indent="-228600" defTabSz="977900">
              <a:lnSpc>
                <a:spcPct val="90000"/>
              </a:lnSpc>
              <a:spcAft>
                <a:spcPct val="15000"/>
              </a:spcAft>
            </a:pPr>
            <a:endParaRPr lang="en-US" sz="2600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Chevron 3"/>
          <p:cNvSpPr/>
          <p:nvPr/>
        </p:nvSpPr>
        <p:spPr>
          <a:xfrm>
            <a:off x="380256" y="2433581"/>
            <a:ext cx="1296144" cy="1296144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1" name="Chevron 30"/>
          <p:cNvSpPr/>
          <p:nvPr/>
        </p:nvSpPr>
        <p:spPr>
          <a:xfrm>
            <a:off x="380256" y="3975093"/>
            <a:ext cx="1296144" cy="1296144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794794" y="2497664"/>
            <a:ext cx="6720134" cy="12665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defTabSz="933450">
              <a:lnSpc>
                <a:spcPct val="90000"/>
              </a:lnSpc>
              <a:spcAft>
                <a:spcPct val="15000"/>
              </a:spcAft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    ให้</a:t>
            </a:r>
            <a:r>
              <a:rPr lang="th-TH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และหน่วยงานต้นสังกัด ดำเนินการประกันคุณภาพภายใน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 </a:t>
            </a:r>
            <a:r>
              <a:rPr lang="th-TH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าม</a:t>
            </a:r>
            <a:r>
              <a:rPr lang="th-TH" b="1" dirty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กฎกระทรวงว่าด้วยระบบ หลักเกณฑ์และวิธีการประกันคุณภาพการศึกษา พ.ศ. 2553</a:t>
            </a:r>
            <a:endParaRPr lang="en-US" b="1" dirty="0">
              <a:ln w="1905"/>
              <a:solidFill>
                <a:srgbClr val="FF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676400" y="4020449"/>
            <a:ext cx="6681814" cy="12665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defTabSz="977900">
              <a:lnSpc>
                <a:spcPct val="90000"/>
              </a:lnSpc>
              <a:spcAft>
                <a:spcPct val="15000"/>
              </a:spcAft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    ให้</a:t>
            </a:r>
            <a:r>
              <a:rPr lang="th-TH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จัดระบบการประกันคุณภาพในสถานศึกษา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ให้ </a:t>
            </a:r>
            <a:r>
              <a:rPr lang="th-TH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สอดคล้องกับ</a:t>
            </a:r>
            <a:r>
              <a:rPr lang="th-TH" b="1" dirty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ประกาศกระทรวงศึกษาธิการเรื่องให้ใช้มาตรฐานการอาชีวศึกษาระดับ </a:t>
            </a:r>
            <a:r>
              <a:rPr lang="th-TH" b="1" dirty="0" err="1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ปวช.</a:t>
            </a:r>
            <a:r>
              <a:rPr lang="th-TH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และ ปวส พ.ศ. 2559</a:t>
            </a:r>
            <a:endParaRPr lang="en-US" b="1" dirty="0">
              <a:ln w="1905"/>
              <a:solidFill>
                <a:srgbClr val="FF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5750" y="65782"/>
            <a:ext cx="87820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และแนวปฏิบัติเกี่ยวกับการประกันคุณภาพภายใน ตามมาตรฐาน การอาชีวศึกษาระดับ </a:t>
            </a:r>
            <a:r>
              <a:rPr lang="th-TH" sz="36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ช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และ </a:t>
            </a:r>
            <a:r>
              <a:rPr lang="th-TH" sz="36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ส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พ.ศ. 2559</a:t>
            </a:r>
            <a:endParaRPr lang="en-US" sz="4400" b="1" dirty="0" smtClean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00034" y="1500174"/>
            <a:ext cx="1523174" cy="6047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defTabSz="933450">
              <a:lnSpc>
                <a:spcPct val="90000"/>
              </a:lnSpc>
              <a:spcAft>
                <a:spcPct val="15000"/>
              </a:spcAft>
            </a:pPr>
            <a:r>
              <a:rPr lang="th-TH" sz="36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</a:t>
            </a:r>
            <a:endParaRPr lang="en-US" sz="36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" grpId="0" animBg="1"/>
      <p:bldP spid="30" grpId="0" animBg="1"/>
      <p:bldP spid="4" grpId="0" animBg="1"/>
      <p:bldP spid="31" grpId="0" animBg="1"/>
      <p:bldP spid="3" grpId="0"/>
      <p:bldP spid="6" grpId="0"/>
      <p:bldP spid="12" grpId="0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agon 1"/>
          <p:cNvSpPr/>
          <p:nvPr/>
        </p:nvSpPr>
        <p:spPr>
          <a:xfrm>
            <a:off x="999670" y="2233634"/>
            <a:ext cx="7964818" cy="1128114"/>
          </a:xfrm>
          <a:prstGeom prst="homePlat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Pentagon 29"/>
          <p:cNvSpPr/>
          <p:nvPr/>
        </p:nvSpPr>
        <p:spPr>
          <a:xfrm>
            <a:off x="999670" y="3604490"/>
            <a:ext cx="8036826" cy="1296144"/>
          </a:xfrm>
          <a:prstGeom prst="homePlat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Chevron 3"/>
          <p:cNvSpPr/>
          <p:nvPr/>
        </p:nvSpPr>
        <p:spPr>
          <a:xfrm>
            <a:off x="106760" y="2233634"/>
            <a:ext cx="1264840" cy="1143000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1" name="Chevron 30"/>
          <p:cNvSpPr/>
          <p:nvPr/>
        </p:nvSpPr>
        <p:spPr>
          <a:xfrm>
            <a:off x="151656" y="3604490"/>
            <a:ext cx="1296144" cy="1296144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Pentagon 8"/>
          <p:cNvSpPr/>
          <p:nvPr/>
        </p:nvSpPr>
        <p:spPr>
          <a:xfrm>
            <a:off x="1026782" y="5204690"/>
            <a:ext cx="7964818" cy="1296144"/>
          </a:xfrm>
          <a:prstGeom prst="homePlat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sz="3200" b="1" u="sng" dirty="0">
              <a:solidFill>
                <a:srgbClr val="FF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106760" y="5204690"/>
            <a:ext cx="1296144" cy="1296144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42143" y="2422527"/>
            <a:ext cx="653505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สถานศึกษาดำเนินการประกันคุณภาพ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ภายใน 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ย่างต่อเนื่อง  เป็นประจำทุก</a:t>
            </a:r>
            <a:r>
              <a:rPr lang="th-TH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ี</a:t>
            </a:r>
          </a:p>
        </p:txBody>
      </p:sp>
      <p:sp>
        <p:nvSpPr>
          <p:cNvPr id="6" name="Rectangle 5"/>
          <p:cNvSpPr/>
          <p:nvPr/>
        </p:nvSpPr>
        <p:spPr>
          <a:xfrm>
            <a:off x="1524000" y="3605234"/>
            <a:ext cx="83058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สถานศึกษาจัดทำ</a:t>
            </a:r>
            <a:r>
              <a:rPr lang="th-TH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ประจำปี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เป็นรายงานประเมินคุณภาพ</a:t>
            </a:r>
          </a:p>
          <a:p>
            <a:pPr algn="thaiDist">
              <a:buNone/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ยในเสนอต่อคณะกรรมการสถานศึกษา หน่วยงานต้นสังกัดและหน่วยงาน</a:t>
            </a:r>
          </a:p>
          <a:p>
            <a:pPr algn="thaiDist">
              <a:buNone/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กี่ยวข้อง 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พื่อ</a:t>
            </a:r>
            <a:r>
              <a:rPr lang="th-TH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พิจารณา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ปิดเผย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ั้นต่อสาธารณชน</a:t>
            </a:r>
          </a:p>
        </p:txBody>
      </p:sp>
      <p:sp>
        <p:nvSpPr>
          <p:cNvPr id="7" name="Rectangle 6"/>
          <p:cNvSpPr/>
          <p:nvPr/>
        </p:nvSpPr>
        <p:spPr>
          <a:xfrm>
            <a:off x="1371600" y="5332027"/>
            <a:ext cx="8610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ให้สถานศึกษานำผลการประเมินคุณภาพทั้งภายในและภายนอก</a:t>
            </a:r>
          </a:p>
          <a:p>
            <a:pPr algn="thaiDist">
              <a:buNone/>
            </a:pP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ปประกอบการจัดทำ</a:t>
            </a:r>
            <a:r>
              <a:rPr lang="th-TH" sz="30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ผนพัฒนาคุณภาพการศึกษาของสถานศึกษา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54446" y="76200"/>
            <a:ext cx="87820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และแนวปฏิบัติเกี่ยวกับการประกันคุณภาพภายใน ตามมาตรฐาน การอาชีวศึกษาระดับ ปวช. และ </a:t>
            </a:r>
            <a:r>
              <a:rPr lang="th-TH" sz="36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ส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พ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559 (ต่อ)</a:t>
            </a:r>
            <a:endParaRPr lang="en-US" sz="3600" b="1" dirty="0" smtClean="0">
              <a:ln w="1905"/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14282" y="1357298"/>
            <a:ext cx="2143140" cy="71438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4" name="Rectangle 13"/>
          <p:cNvSpPr/>
          <p:nvPr/>
        </p:nvSpPr>
        <p:spPr>
          <a:xfrm>
            <a:off x="500034" y="1428736"/>
            <a:ext cx="2214578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defTabSz="933450">
              <a:lnSpc>
                <a:spcPct val="90000"/>
              </a:lnSpc>
              <a:spcAft>
                <a:spcPct val="15000"/>
              </a:spcAft>
            </a:pPr>
            <a:r>
              <a:rPr lang="th-TH" sz="36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</a:t>
            </a:r>
            <a:endParaRPr lang="en-US" sz="36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087480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0" grpId="0" animBg="1"/>
      <p:bldP spid="4" grpId="0" animBg="1"/>
      <p:bldP spid="31" grpId="0" animBg="1"/>
      <p:bldP spid="9" grpId="0" animBg="1"/>
      <p:bldP spid="10" grpId="0" animBg="1"/>
      <p:bldP spid="3" grpId="0"/>
      <p:bldP spid="6" grpId="0"/>
      <p:bldP spid="7" grpId="0"/>
      <p:bldP spid="16" grpId="0"/>
      <p:bldP spid="13" grpId="0" animBg="1"/>
      <p:bldP spid="1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agon 1"/>
          <p:cNvSpPr/>
          <p:nvPr/>
        </p:nvSpPr>
        <p:spPr>
          <a:xfrm>
            <a:off x="1107174" y="2357430"/>
            <a:ext cx="7964818" cy="1285884"/>
          </a:xfrm>
          <a:prstGeom prst="homePlat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Pentagon 29"/>
          <p:cNvSpPr/>
          <p:nvPr/>
        </p:nvSpPr>
        <p:spPr>
          <a:xfrm>
            <a:off x="1107174" y="3857628"/>
            <a:ext cx="8036826" cy="2714644"/>
          </a:xfrm>
          <a:prstGeom prst="homePlat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Chevron 3"/>
          <p:cNvSpPr/>
          <p:nvPr/>
        </p:nvSpPr>
        <p:spPr>
          <a:xfrm>
            <a:off x="214264" y="2357430"/>
            <a:ext cx="1264840" cy="1357322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1" name="Chevron 30"/>
          <p:cNvSpPr/>
          <p:nvPr/>
        </p:nvSpPr>
        <p:spPr>
          <a:xfrm>
            <a:off x="214282" y="3857628"/>
            <a:ext cx="1296144" cy="2714644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357290" y="2571744"/>
            <a:ext cx="721523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b="1" dirty="0">
                <a:latin typeface="TH SarabunPSK" pitchFamily="34" charset="-34"/>
                <a:cs typeface="TH SarabunPSK" pitchFamily="34" charset="-34"/>
              </a:rPr>
              <a:t>ให้สถานศึกษาจัดให้มีการประเมินคุณภาพ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ภายใน</a:t>
            </a:r>
            <a:r>
              <a:rPr lang="th-TH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ทุกปี</a:t>
            </a:r>
            <a:r>
              <a:rPr lang="th-TH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การศึกษา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นับตั้งแต่ </a:t>
            </a:r>
            <a:r>
              <a:rPr lang="th-TH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ภาค</a:t>
            </a:r>
            <a:r>
              <a:rPr lang="th-TH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เรียนที่ </a:t>
            </a:r>
            <a:r>
              <a:rPr lang="th-TH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จน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สิ้นสุดภาคเรียนฤดู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ร้อน ของปีการศึกษา</a:t>
            </a:r>
          </a:p>
        </p:txBody>
      </p:sp>
      <p:sp>
        <p:nvSpPr>
          <p:cNvPr id="6" name="Rectangle 5"/>
          <p:cNvSpPr/>
          <p:nvPr/>
        </p:nvSpPr>
        <p:spPr>
          <a:xfrm>
            <a:off x="1428728" y="4000504"/>
            <a:ext cx="700092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thaiDist">
              <a:buNone/>
            </a:pP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ให้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สถานศึกษาดำเนินการตาม </a:t>
            </a:r>
            <a:r>
              <a:rPr lang="en-US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“</a:t>
            </a:r>
            <a:r>
              <a:rPr lang="th-TH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เกณฑ์การดำเนินการตามมาตรฐาน</a:t>
            </a:r>
            <a:r>
              <a:rPr lang="th-TH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การอาชีวศึกษาระดับ </a:t>
            </a:r>
            <a:r>
              <a:rPr lang="th-TH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ปวช. และระดับ ปวส. พ.ศ. 2559</a:t>
            </a:r>
            <a:r>
              <a:rPr lang="en-US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”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 โดยสถานศึกษาต้องมีความตระหนักเห็นความสำคัญและมีความพยายามในการดำเนินการประกัน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คุณภาพภายใน เพื่อการพัฒนาคุณภาพการศึกษาและการพัฒนามาตรฐานการศึกษา โดยการพัฒนา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แต่ละตัวบ่งชี้ จากระดับคุณภาพในปัจจุบัน</a:t>
            </a:r>
            <a:r>
              <a:rPr lang="th-TH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ไปสู่ระดับคุณภาพ </a:t>
            </a:r>
            <a:r>
              <a:rPr lang="en-US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“</a:t>
            </a:r>
            <a:r>
              <a:rPr lang="th-TH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ดีมาก</a:t>
            </a:r>
            <a:r>
              <a:rPr lang="en-US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”</a:t>
            </a:r>
            <a:r>
              <a:rPr lang="th-TH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 ในทุกตัวบ่งชี้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54446" y="76200"/>
            <a:ext cx="87820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และแนวปฏิบัติเกี่ยวกับการประกันคุณภาพภายใน ตามมาตรฐานการอาชีวศึกษาระดับ </a:t>
            </a:r>
            <a:r>
              <a:rPr lang="th-TH" sz="36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ช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และ </a:t>
            </a:r>
            <a:r>
              <a:rPr lang="th-TH" sz="36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ส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พ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2559 (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44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214282" y="1498345"/>
            <a:ext cx="2472747" cy="644771"/>
            <a:chOff x="-3614760" y="2405755"/>
            <a:chExt cx="2472747" cy="644771"/>
          </a:xfrm>
        </p:grpSpPr>
        <p:sp>
          <p:nvSpPr>
            <p:cNvPr id="11" name="Rounded Rectangle 10"/>
            <p:cNvSpPr/>
            <p:nvPr/>
          </p:nvSpPr>
          <p:spPr>
            <a:xfrm>
              <a:off x="-3614760" y="2405755"/>
              <a:ext cx="2472747" cy="584776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-3171905" y="2465751"/>
              <a:ext cx="138691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200" b="1" dirty="0" smtClean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นวปฏิบัต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29020831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0" grpId="0" animBg="1"/>
      <p:bldP spid="4" grpId="0" animBg="1"/>
      <p:bldP spid="31" grpId="0" animBg="1"/>
      <p:bldP spid="3" grpId="0"/>
      <p:bldP spid="6" grpId="0"/>
      <p:bldP spid="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Pentagon 29"/>
          <p:cNvSpPr/>
          <p:nvPr/>
        </p:nvSpPr>
        <p:spPr>
          <a:xfrm>
            <a:off x="1107174" y="2430697"/>
            <a:ext cx="8036826" cy="2493734"/>
          </a:xfrm>
          <a:prstGeom prst="homePlat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1" name="Chevron 30"/>
          <p:cNvSpPr/>
          <p:nvPr/>
        </p:nvSpPr>
        <p:spPr>
          <a:xfrm>
            <a:off x="259160" y="2430697"/>
            <a:ext cx="1296144" cy="2493734"/>
          </a:xfrm>
          <a:prstGeom prst="chevron">
            <a:avLst>
              <a:gd name="adj" fmla="val 25308"/>
            </a:avLst>
          </a:prstGeom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73447" y="2554179"/>
            <a:ext cx="66294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thaiDist">
              <a:buNone/>
            </a:pPr>
            <a:r>
              <a:rPr lang="th-TH" b="1" dirty="0">
                <a:solidFill>
                  <a:srgbClr val="C00000"/>
                </a:soli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solidFill>
                  <a:srgbClr val="C00000"/>
                </a:soli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</a:effectLst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b="1" dirty="0">
                <a:effectLst>
                  <a:innerShdw blurRad="63500" dist="50800" dir="8100000">
                    <a:prstClr val="black">
                      <a:alpha val="50000"/>
                    </a:prstClr>
                  </a:innerShdw>
                </a:effectLst>
                <a:latin typeface="TH SarabunPSK" pitchFamily="34" charset="-34"/>
                <a:cs typeface="TH SarabunPSK" pitchFamily="34" charset="-34"/>
              </a:rPr>
              <a:t>ในการประเมินคุณภาพภายใน</a:t>
            </a:r>
            <a:r>
              <a:rPr lang="th-TH" b="1" dirty="0">
                <a:solidFill>
                  <a:srgbClr val="C00000"/>
                </a:soli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</a:effectLst>
                <a:latin typeface="TH SarabunPSK" pitchFamily="34" charset="-34"/>
                <a:cs typeface="TH SarabunPSK" pitchFamily="34" charset="-34"/>
              </a:rPr>
              <a:t>โดยสถานศึกษา</a:t>
            </a:r>
            <a:r>
              <a:rPr lang="th-TH" b="1" dirty="0">
                <a:effectLst>
                  <a:innerShdw blurRad="63500" dist="50800" dir="8100000">
                    <a:prstClr val="black">
                      <a:alpha val="50000"/>
                    </a:prstClr>
                  </a:innerShdw>
                </a:effectLst>
                <a:latin typeface="TH SarabunPSK" pitchFamily="34" charset="-34"/>
                <a:cs typeface="TH SarabunPSK" pitchFamily="34" charset="-34"/>
              </a:rPr>
              <a:t>ของตัวบ่งชี้ที่ 1.1,1.2,2.3,3.1,3.2,3.3 และ 3.4 ให้สถานศึกษาเก็บข้อมูล โดยจำแนกตามระดับการศึกษา สาขางานหรือแผนกวิชา คณะวิชา </a:t>
            </a:r>
            <a:r>
              <a:rPr lang="th-TH" b="1" dirty="0" smtClean="0">
                <a:effectLst>
                  <a:innerShdw blurRad="63500" dist="50800" dir="8100000">
                    <a:prstClr val="black">
                      <a:alpha val="50000"/>
                    </a:prstClr>
                  </a:innerShdw>
                </a:effectLst>
                <a:latin typeface="TH SarabunPSK" pitchFamily="34" charset="-34"/>
                <a:cs typeface="TH SarabunPSK" pitchFamily="34" charset="-34"/>
              </a:rPr>
              <a:t>และในภาพรวม</a:t>
            </a:r>
            <a:r>
              <a:rPr lang="th-TH" b="1" dirty="0">
                <a:effectLst>
                  <a:innerShdw blurRad="63500" dist="50800" dir="8100000">
                    <a:prstClr val="black">
                      <a:alpha val="50000"/>
                    </a:prstClr>
                  </a:innerShdw>
                </a:effectLst>
                <a:latin typeface="TH SarabunPSK" pitchFamily="34" charset="-34"/>
                <a:cs typeface="TH SarabunPSK" pitchFamily="34" charset="-34"/>
              </a:rPr>
              <a:t>ของสถานศึกษา เพื่อประโยชน์ในการวิเคราะห์จุดแข็ง จุดอ่อน และแนวทางการพัฒนาต่อไป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54446" y="152400"/>
            <a:ext cx="87820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และแนวปฏิบัติเกี่ยวกับการประกันคุณภาพภายใน ตามมาตรฐานการอาชีวศึกษาระดับ </a:t>
            </a:r>
            <a:r>
              <a:rPr lang="th-TH" sz="36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ช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และ </a:t>
            </a:r>
            <a:r>
              <a:rPr lang="th-TH" sz="36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ส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2559 (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214282" y="1428736"/>
            <a:ext cx="2472747" cy="644771"/>
            <a:chOff x="-3614760" y="2405755"/>
            <a:chExt cx="2472747" cy="644771"/>
          </a:xfrm>
        </p:grpSpPr>
        <p:sp>
          <p:nvSpPr>
            <p:cNvPr id="8" name="Rounded Rectangle 7"/>
            <p:cNvSpPr/>
            <p:nvPr/>
          </p:nvSpPr>
          <p:spPr>
            <a:xfrm>
              <a:off x="-3614760" y="2405755"/>
              <a:ext cx="2472747" cy="584776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9" name="Rectangle 8"/>
            <p:cNvSpPr/>
            <p:nvPr/>
          </p:nvSpPr>
          <p:spPr>
            <a:xfrm>
              <a:off x="-3171905" y="2465751"/>
              <a:ext cx="138691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200" b="1" dirty="0" smtClean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นวปฏิบัต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31430489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6" grpId="0"/>
      <p:bldP spid="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446" y="76200"/>
            <a:ext cx="87820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และแนวปฏิบัติเกี่ยวกับการประกันคุณภาพภายใน ตามมาตรฐาน การอาชีวศึกษาระดับ ปวช. และ </a:t>
            </a:r>
            <a:r>
              <a:rPr lang="th-TH" sz="36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ส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พ.ศ. 2559 (ต่อ)</a:t>
            </a:r>
            <a:endParaRPr lang="en-US" sz="3600" b="1" dirty="0" smtClean="0">
              <a:ln w="1905"/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Down Arrow 10"/>
          <p:cNvSpPr/>
          <p:nvPr/>
        </p:nvSpPr>
        <p:spPr>
          <a:xfrm>
            <a:off x="323528" y="2057399"/>
            <a:ext cx="8712967" cy="3598149"/>
          </a:xfrm>
          <a:prstGeom prst="downArrow">
            <a:avLst>
              <a:gd name="adj1" fmla="val 78392"/>
              <a:gd name="adj2" fmla="val 2340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2" name="Rectangle 11"/>
          <p:cNvSpPr/>
          <p:nvPr/>
        </p:nvSpPr>
        <p:spPr>
          <a:xfrm>
            <a:off x="1571604" y="2057400"/>
            <a:ext cx="64008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1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วามพึงพอใจที่มีต่อคุณภาพของผู้สำเร็จการศึกษา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828800" y="2960561"/>
            <a:ext cx="5791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.3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ในการบริหารจัดการด้านบุคลากร</a:t>
            </a:r>
          </a:p>
        </p:txBody>
      </p:sp>
      <p:sp>
        <p:nvSpPr>
          <p:cNvPr id="15" name="Rectangle 14"/>
          <p:cNvSpPr/>
          <p:nvPr/>
        </p:nvSpPr>
        <p:spPr>
          <a:xfrm>
            <a:off x="1828800" y="2548590"/>
            <a:ext cx="61722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2 ร้อยละของผู้สำเร็จการศึกษาเทียบกับจำนวนผู้เข้าเรียน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828800" y="3405846"/>
            <a:ext cx="5791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1 ระดับคุณภาพในการจัดการเรียนการสอน รายวิชา</a:t>
            </a:r>
          </a:p>
        </p:txBody>
      </p:sp>
      <p:sp>
        <p:nvSpPr>
          <p:cNvPr id="17" name="Rectangle 16"/>
          <p:cNvSpPr/>
          <p:nvPr/>
        </p:nvSpPr>
        <p:spPr>
          <a:xfrm>
            <a:off x="1828800" y="3834474"/>
            <a:ext cx="5791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2 ระดับคุณภาพในการพัฒนารายวิชาหรือกลุ่มวิชา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828800" y="4255961"/>
            <a:ext cx="465424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3 ระดับคุณภาพในการจัดการศึกษา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828800" y="4647141"/>
            <a:ext cx="5791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3.4 ระดับคุณภาพในการจัดกิจกรรมเสริมหลักสูตร</a:t>
            </a:r>
          </a:p>
        </p:txBody>
      </p:sp>
      <p:sp>
        <p:nvSpPr>
          <p:cNvPr id="20" name="Rectangle 19"/>
          <p:cNvSpPr/>
          <p:nvPr/>
        </p:nvSpPr>
        <p:spPr>
          <a:xfrm>
            <a:off x="838200" y="5655549"/>
            <a:ext cx="7948642" cy="68580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914400" y="5608654"/>
            <a:ext cx="7943880" cy="86834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dirty="0" smtClean="0"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เก็บรวบรวมข้อมูลจำแนกตาม</a:t>
            </a:r>
            <a:r>
              <a:rPr kumimoji="0" lang="th-TH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ระดับการศึกษา</a:t>
            </a:r>
            <a:r>
              <a:rPr kumimoji="0" lang="th-TH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สาขางาน/สาขาวิชาและภาพรวม</a:t>
            </a:r>
            <a:endParaRPr kumimoji="0" lang="en-US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1000100" y="1285860"/>
            <a:ext cx="2472747" cy="644771"/>
            <a:chOff x="-3614760" y="2405755"/>
            <a:chExt cx="2472747" cy="644771"/>
          </a:xfrm>
        </p:grpSpPr>
        <p:sp>
          <p:nvSpPr>
            <p:cNvPr id="22" name="Rounded Rectangle 21"/>
            <p:cNvSpPr/>
            <p:nvPr/>
          </p:nvSpPr>
          <p:spPr>
            <a:xfrm>
              <a:off x="-3614760" y="2405755"/>
              <a:ext cx="2472747" cy="584776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-3171905" y="2465751"/>
              <a:ext cx="138691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200" b="1" dirty="0" smtClean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นวปฏิบัต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4472757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2" grpId="0"/>
      <p:bldP spid="14" grpId="0"/>
      <p:bldP spid="15" grpId="0"/>
      <p:bldP spid="16" grpId="0"/>
      <p:bldP spid="17" grpId="0"/>
      <p:bldP spid="18" grpId="0"/>
      <p:bldP spid="19" grpId="0"/>
      <p:bldP spid="20" grpId="0" animBg="1"/>
      <p:bldP spid="1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Pentagon 29"/>
          <p:cNvSpPr/>
          <p:nvPr/>
        </p:nvSpPr>
        <p:spPr>
          <a:xfrm>
            <a:off x="1071538" y="2500306"/>
            <a:ext cx="8072462" cy="3286148"/>
          </a:xfrm>
          <a:prstGeom prst="homePlate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1" name="Chevron 30"/>
          <p:cNvSpPr/>
          <p:nvPr/>
        </p:nvSpPr>
        <p:spPr>
          <a:xfrm>
            <a:off x="106760" y="2500306"/>
            <a:ext cx="1296144" cy="3286148"/>
          </a:xfrm>
          <a:prstGeom prst="chevron">
            <a:avLst>
              <a:gd name="adj" fmla="val 25308"/>
            </a:avLst>
          </a:prstGeom>
          <a:solidFill>
            <a:srgbClr val="00B0F0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371600" y="2500306"/>
            <a:ext cx="6934200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thaiDist" fontAlgn="auto">
              <a:spcAft>
                <a:spcPts val="0"/>
              </a:spcAft>
              <a:buFont typeface="Arial" pitchFamily="34" charset="0"/>
              <a:buNone/>
            </a:pPr>
            <a:r>
              <a:rPr lang="en-US" sz="2600" b="1" dirty="0" smtClean="0">
                <a:solidFill>
                  <a:srgbClr val="C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2600" b="1" dirty="0" smtClean="0">
                <a:solidFill>
                  <a:srgbClr val="C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การประเมินคุณภาพภายใน</a:t>
            </a:r>
            <a:r>
              <a:rPr lang="th-TH" sz="2600" b="1" dirty="0">
                <a:solidFill>
                  <a:srgbClr val="C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ดยสถานศึกษา 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ถ้าตัวบ่งชี้ใดอยู่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ใน</a:t>
            </a:r>
            <a:endParaRPr lang="en-US" sz="2600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indent="0" algn="thaiDist" fontAlgn="auto">
              <a:spcAft>
                <a:spcPts val="0"/>
              </a:spcAft>
              <a:buFont typeface="Arial" pitchFamily="34" charset="0"/>
              <a:buNone/>
            </a:pP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ภาพ 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“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ปรับปรุง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หรือ 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“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ปรับปรุงเร่งด่วน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</a:t>
            </a:r>
          </a:p>
          <a:p>
            <a:pPr marL="0" indent="0" algn="thaiDist" fontAlgn="auto">
              <a:spcAft>
                <a:spcPts val="0"/>
              </a:spcAft>
              <a:buFont typeface="Arial" pitchFamily="34" charset="0"/>
              <a:buNone/>
            </a:pP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วิเคราะห์สาเหตุ และพัฒนาให้อยู่ในระดับคุณภาพตั้งแต่ 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“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อใช้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ขึ้น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ไปภายในปีถัดไป ถ้าไม่สามารถ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ได้ให้หน่วยงานต้นสังกัด กำกับดูแล ติดตาม ตรวจสอบ ส่งเสริม สนับสนุน และร่วมกับสถานศึกษาพัฒนาให้อยู่ในระดับ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ภาพตั้งแต่ 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“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อใช้</a:t>
            </a:r>
            <a:r>
              <a:rPr lang="en-US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ึ้นไปภายในปีต่อไป สำหรับตัวบ่งชี้ใดที่อยู่ในระดับคุณภาพ</a:t>
            </a:r>
            <a:r>
              <a:rPr lang="en-US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อใช้</a:t>
            </a:r>
            <a:r>
              <a:rPr lang="en-US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“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ี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จะต้อง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สู่ระดับคุณภาพ 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“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ีมาก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ต่อไป</a:t>
            </a:r>
            <a:endParaRPr lang="en-US" sz="26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54446" y="71414"/>
            <a:ext cx="87820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และแนวปฏิบัติเกี่ยวกับการประกันคุณภาพภายใน ตามมาตรฐานการอาชีวศึกษาระดับ ปวช. และ </a:t>
            </a:r>
            <a:r>
              <a:rPr lang="th-TH" sz="36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ส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</a:t>
            </a:r>
            <a:r>
              <a:rPr lang="en-US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6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2559 (ต่อ)</a:t>
            </a:r>
            <a:endParaRPr lang="en-US" sz="3600" b="1" dirty="0" smtClean="0">
              <a:ln w="1905"/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85720" y="1571612"/>
            <a:ext cx="2286016" cy="604781"/>
          </a:xfrm>
          <a:prstGeom prst="rect">
            <a:avLst/>
          </a:prstGeom>
          <a:ln>
            <a:solidFill>
              <a:schemeClr val="tx1"/>
            </a:solidFill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 defTabSz="933450">
              <a:lnSpc>
                <a:spcPct val="90000"/>
              </a:lnSpc>
              <a:spcAft>
                <a:spcPct val="15000"/>
              </a:spcAft>
            </a:pPr>
            <a:r>
              <a:rPr lang="en-US" sz="36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6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แนวปฏิบัติ</a:t>
            </a:r>
            <a:endParaRPr lang="en-US" sz="36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10063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6" grpId="0"/>
      <p:bldP spid="16" grpId="0"/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762000" y="76200"/>
            <a:ext cx="7984951" cy="792163"/>
          </a:xfrm>
          <a:prstGeom prst="rect">
            <a:avLst/>
          </a:prstGeom>
          <a:ln w="57150" cap="flat" cmpd="thickThin">
            <a:noFill/>
          </a:ln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th-TH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แนวคิดในการพัฒนาคุณภาพ</a:t>
            </a:r>
            <a:r>
              <a:rPr 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การศึกษาของสถานศึกษา</a:t>
            </a:r>
            <a:endParaRPr lang="th-TH" sz="40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1050784" y="1227495"/>
            <a:ext cx="7788415" cy="617895"/>
          </a:xfrm>
          <a:prstGeom prst="roundRect">
            <a:avLst/>
          </a:prstGeom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ounded Rectangle 13"/>
          <p:cNvSpPr/>
          <p:nvPr/>
        </p:nvSpPr>
        <p:spPr>
          <a:xfrm>
            <a:off x="1050784" y="2137310"/>
            <a:ext cx="7788415" cy="617895"/>
          </a:xfrm>
          <a:prstGeom prst="roundRect">
            <a:avLst/>
          </a:prstGeom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1044506" y="3048000"/>
            <a:ext cx="7788415" cy="617895"/>
          </a:xfrm>
          <a:prstGeom prst="roundRect">
            <a:avLst/>
          </a:prstGeom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980099" y="3924232"/>
            <a:ext cx="7788415" cy="936174"/>
          </a:xfrm>
          <a:prstGeom prst="roundRect">
            <a:avLst/>
          </a:prstGeom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987356" y="5108614"/>
            <a:ext cx="7788415" cy="927589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994613" y="5099684"/>
            <a:ext cx="778841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txBody>
          <a:bodyPr wrap="square">
            <a:spAutoFit/>
          </a:bodyPr>
          <a:lstStyle/>
          <a:p>
            <a:pPr algn="thaiDist"/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ระหน้าที่และความรับผิดชอบของทุกคนในองค์กร 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ิใช่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หัวหน้างานประกั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ฯ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ของรองฯฝ่ายแผน หรือของ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อ. หรือ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ใค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นใดคนหนึ่ง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292156" y="1219200"/>
            <a:ext cx="4211451" cy="694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ร้างคุณภาพ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6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ิใช่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ร้างภาพ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1114744" y="2218095"/>
            <a:ext cx="6230273" cy="590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thaiDist">
              <a:spcBef>
                <a:spcPct val="20000"/>
              </a:spcBef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ัดการศึกษาให้มีคุณภาพ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ิใช่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จัดทำแฟ้มข้อมูลให้มีคุณภาพ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87358" y="3109686"/>
            <a:ext cx="7788414" cy="776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งานให้มีคุณภาพ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ิใช่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จัดเตรียมเอกสารหลักฐานให้ได้คะแนนสูงๆ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063557" y="3886200"/>
            <a:ext cx="7636015" cy="974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thaiDist">
              <a:spcBef>
                <a:spcPct val="20000"/>
              </a:spcBef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ว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ูรณาการการประกันคุณภาพให้เป็น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นื้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ดียวกับ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ระงานปกติ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ิใช่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thaiDist">
              <a:spcBef>
                <a:spcPct val="20000"/>
              </a:spcBef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พิ่มภาระ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านขึ้นมาใหม่</a:t>
            </a:r>
          </a:p>
        </p:txBody>
      </p:sp>
      <p:sp>
        <p:nvSpPr>
          <p:cNvPr id="3" name="Notched Right Arrow 2"/>
          <p:cNvSpPr/>
          <p:nvPr/>
        </p:nvSpPr>
        <p:spPr>
          <a:xfrm>
            <a:off x="76200" y="1295400"/>
            <a:ext cx="685800" cy="533400"/>
          </a:xfrm>
          <a:prstGeom prst="notchedRightArrow">
            <a:avLst/>
          </a:prstGeom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Notched Right Arrow 18"/>
          <p:cNvSpPr/>
          <p:nvPr/>
        </p:nvSpPr>
        <p:spPr>
          <a:xfrm>
            <a:off x="76200" y="2135496"/>
            <a:ext cx="685800" cy="533400"/>
          </a:xfrm>
          <a:prstGeom prst="notchedRightArrow">
            <a:avLst/>
          </a:prstGeom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Notched Right Arrow 19"/>
          <p:cNvSpPr/>
          <p:nvPr/>
        </p:nvSpPr>
        <p:spPr>
          <a:xfrm>
            <a:off x="96157" y="3058967"/>
            <a:ext cx="685800" cy="533400"/>
          </a:xfrm>
          <a:prstGeom prst="notchedRightArrow">
            <a:avLst/>
          </a:prstGeom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Notched Right Arrow 20"/>
          <p:cNvSpPr/>
          <p:nvPr/>
        </p:nvSpPr>
        <p:spPr>
          <a:xfrm>
            <a:off x="96157" y="3990194"/>
            <a:ext cx="685800" cy="533400"/>
          </a:xfrm>
          <a:prstGeom prst="notchedRightArrow">
            <a:avLst/>
          </a:prstGeom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Notched Right Arrow 21"/>
          <p:cNvSpPr/>
          <p:nvPr/>
        </p:nvSpPr>
        <p:spPr>
          <a:xfrm>
            <a:off x="76200" y="5219399"/>
            <a:ext cx="685800" cy="533400"/>
          </a:xfrm>
          <a:prstGeom prst="notchedRightArrow">
            <a:avLst/>
          </a:prstGeom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596916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4" grpId="0" animBg="1"/>
      <p:bldP spid="15" grpId="0" animBg="1"/>
      <p:bldP spid="16" grpId="0" animBg="1"/>
      <p:bldP spid="18" grpId="0" animBg="1"/>
      <p:bldP spid="9" grpId="0"/>
      <p:bldP spid="4" grpId="0"/>
      <p:bldP spid="7" grpId="0"/>
      <p:bldP spid="5" grpId="0"/>
      <p:bldP spid="8" grpId="0"/>
      <p:bldP spid="3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ight Arrow 24"/>
          <p:cNvSpPr/>
          <p:nvPr/>
        </p:nvSpPr>
        <p:spPr>
          <a:xfrm>
            <a:off x="6072198" y="3111173"/>
            <a:ext cx="562735" cy="576064"/>
          </a:xfrm>
          <a:prstGeom prst="rightArrow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8" name="Right Arrow 27"/>
          <p:cNvSpPr/>
          <p:nvPr/>
        </p:nvSpPr>
        <p:spPr>
          <a:xfrm>
            <a:off x="2857488" y="3143248"/>
            <a:ext cx="562735" cy="576064"/>
          </a:xfrm>
          <a:prstGeom prst="rightArrow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Horizontal Scroll 4"/>
          <p:cNvSpPr/>
          <p:nvPr/>
        </p:nvSpPr>
        <p:spPr>
          <a:xfrm>
            <a:off x="183704" y="1371600"/>
            <a:ext cx="7969696" cy="742691"/>
          </a:xfrm>
          <a:prstGeom prst="horizontalScroll">
            <a:avLst/>
          </a:prstGeom>
          <a:ln w="12700"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5" name="Rectangle 34"/>
          <p:cNvSpPr/>
          <p:nvPr/>
        </p:nvSpPr>
        <p:spPr>
          <a:xfrm>
            <a:off x="-121096" y="1456077"/>
            <a:ext cx="837552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นวปฏิบัติในการประเมินคุณภาพภายใน</a:t>
            </a:r>
            <a:r>
              <a:rPr lang="th-TH" sz="32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ดยสถานศึกษา 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(ทุกปี)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48997" y="2133600"/>
            <a:ext cx="16369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ะเมิน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873074" y="2133600"/>
            <a:ext cx="14814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ดำเนินการ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684927" y="2167984"/>
            <a:ext cx="23342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ะเมินปีถัดไป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14282" y="2605695"/>
            <a:ext cx="2428892" cy="149287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6" name="Rectangle 25"/>
          <p:cNvSpPr/>
          <p:nvPr/>
        </p:nvSpPr>
        <p:spPr>
          <a:xfrm>
            <a:off x="3550096" y="2665085"/>
            <a:ext cx="2307787" cy="149287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0" name="Rectangle 29"/>
          <p:cNvSpPr/>
          <p:nvPr/>
        </p:nvSpPr>
        <p:spPr>
          <a:xfrm>
            <a:off x="6750497" y="2678641"/>
            <a:ext cx="1981200" cy="149287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7" name="Rectangle 6"/>
          <p:cNvSpPr/>
          <p:nvPr/>
        </p:nvSpPr>
        <p:spPr>
          <a:xfrm>
            <a:off x="301633" y="2857496"/>
            <a:ext cx="250695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้องปรับปรุง</a:t>
            </a:r>
          </a:p>
          <a:p>
            <a:pPr>
              <a:buNone/>
            </a:pPr>
            <a:r>
              <a:rPr lang="th-TH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เร่งด่วน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598097" y="2845713"/>
            <a:ext cx="22860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พอใช้ </a:t>
            </a:r>
          </a:p>
          <a:p>
            <a:pPr algn="ctr"/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ขึ้นไป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643306" y="2928934"/>
            <a:ext cx="2733676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วิเคราะห์</a:t>
            </a:r>
            <a:r>
              <a:rPr lang="th-TH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สาเหตุ</a:t>
            </a:r>
          </a:p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และดำเนินการพัฒนา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1" name="Right Arrow 30"/>
          <p:cNvSpPr/>
          <p:nvPr/>
        </p:nvSpPr>
        <p:spPr>
          <a:xfrm>
            <a:off x="6072198" y="5320973"/>
            <a:ext cx="562735" cy="576064"/>
          </a:xfrm>
          <a:prstGeom prst="rightArrow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2" name="Right Arrow 31"/>
          <p:cNvSpPr/>
          <p:nvPr/>
        </p:nvSpPr>
        <p:spPr>
          <a:xfrm>
            <a:off x="2928926" y="5286388"/>
            <a:ext cx="562735" cy="576064"/>
          </a:xfrm>
          <a:prstGeom prst="rightArrow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71472" y="4343400"/>
            <a:ext cx="187110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ะเมิน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873074" y="4343400"/>
            <a:ext cx="14814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ดำเนินการ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6684927" y="4377784"/>
            <a:ext cx="23342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ะเมินปีถัดไป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285720" y="4815495"/>
            <a:ext cx="2357454" cy="149287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8" name="Rectangle 37"/>
          <p:cNvSpPr/>
          <p:nvPr/>
        </p:nvSpPr>
        <p:spPr>
          <a:xfrm>
            <a:off x="3550096" y="4874885"/>
            <a:ext cx="2236349" cy="1492876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9" name="Rectangle 38"/>
          <p:cNvSpPr/>
          <p:nvPr/>
        </p:nvSpPr>
        <p:spPr>
          <a:xfrm>
            <a:off x="6750497" y="4888441"/>
            <a:ext cx="1981200" cy="149287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40" name="Rectangle 39"/>
          <p:cNvSpPr/>
          <p:nvPr/>
        </p:nvSpPr>
        <p:spPr>
          <a:xfrm>
            <a:off x="-785850" y="5019020"/>
            <a:ext cx="311674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พอใช้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ดี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6902897" y="5323820"/>
            <a:ext cx="1752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ดีมาก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571868" y="5072074"/>
            <a:ext cx="2733676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วิเคราะห์</a:t>
            </a:r>
            <a:r>
              <a:rPr lang="th-TH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สาเหตุ</a:t>
            </a:r>
          </a:p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และดำเนินการพัฒนา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254446" y="76200"/>
            <a:ext cx="878205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และแนวปฏิบัติเกี่ยวกับการประกันคุณภาพภายใน ตามมาตรฐาน การอาชีวศึกษาระดับ ปวช. และ </a:t>
            </a:r>
            <a:r>
              <a:rPr lang="th-TH" sz="32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ส</a:t>
            </a:r>
            <a:r>
              <a:rPr lang="en-US" sz="32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2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พ.ศ. 2559 (ต่อ)</a:t>
            </a:r>
            <a:endParaRPr lang="en-US" sz="3200" b="1" dirty="0" smtClean="0">
              <a:ln w="1905"/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8" grpId="0" animBg="1"/>
      <p:bldP spid="5" grpId="0" animBg="1"/>
      <p:bldP spid="35" grpId="0"/>
      <p:bldP spid="4" grpId="0"/>
      <p:bldP spid="21" grpId="0"/>
      <p:bldP spid="22" grpId="0"/>
      <p:bldP spid="6" grpId="0" animBg="1"/>
      <p:bldP spid="26" grpId="0" animBg="1"/>
      <p:bldP spid="30" grpId="0" animBg="1"/>
      <p:bldP spid="7" grpId="0"/>
      <p:bldP spid="9" grpId="0"/>
      <p:bldP spid="8" grpId="0"/>
      <p:bldP spid="31" grpId="0" animBg="1"/>
      <p:bldP spid="32" grpId="0" animBg="1"/>
      <p:bldP spid="33" grpId="0"/>
      <p:bldP spid="34" grpId="0"/>
      <p:bldP spid="36" grpId="0"/>
      <p:bldP spid="37" grpId="0" animBg="1"/>
      <p:bldP spid="38" grpId="0" animBg="1"/>
      <p:bldP spid="39" grpId="0" animBg="1"/>
      <p:bldP spid="40" grpId="0"/>
      <p:bldP spid="41" grpId="0"/>
      <p:bldP spid="42" grpId="0"/>
      <p:bldP spid="4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ounded Rectangle 17"/>
          <p:cNvSpPr/>
          <p:nvPr/>
        </p:nvSpPr>
        <p:spPr>
          <a:xfrm>
            <a:off x="428596" y="1357298"/>
            <a:ext cx="2714644" cy="730111"/>
          </a:xfrm>
          <a:prstGeom prst="roundRect">
            <a:avLst/>
          </a:prstGeom>
          <a:solidFill>
            <a:srgbClr val="FF99CC"/>
          </a:solidFill>
          <a:ln w="28575">
            <a:solidFill>
              <a:schemeClr val="bg1"/>
            </a:solidFill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-1821572" y="3281501"/>
            <a:ext cx="3097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4000" b="1" dirty="0">
                <a:latin typeface="TH Chakra Petch" panose="02000506000000020004" pitchFamily="2" charset="-34"/>
                <a:cs typeface="TH Chakra Petch" panose="02000506000000020004" pitchFamily="2" charset="-34"/>
              </a:rPr>
              <a:t> </a:t>
            </a:r>
            <a:endParaRPr lang="en-US" sz="4000" b="1" dirty="0">
              <a:latin typeface="TH Chakra Petch" panose="02000506000000020004" pitchFamily="2" charset="-34"/>
              <a:cs typeface="TH Chakra Petch" panose="02000506000000020004" pitchFamily="2" charset="-34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85720" y="1415911"/>
            <a:ext cx="27146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3200" b="1" dirty="0">
                <a:latin typeface="TH Chakra Petch" panose="02000506000000020004" pitchFamily="2" charset="-34"/>
                <a:cs typeface="TH Chakra Petch" panose="02000506000000020004" pitchFamily="2" charset="-34"/>
              </a:rPr>
              <a:t>แนวปฏิบัติ </a:t>
            </a:r>
            <a:endParaRPr lang="en-US" sz="3200" dirty="0"/>
          </a:p>
        </p:txBody>
      </p:sp>
      <p:sp>
        <p:nvSpPr>
          <p:cNvPr id="10" name="Rectangle 9"/>
          <p:cNvSpPr/>
          <p:nvPr/>
        </p:nvSpPr>
        <p:spPr>
          <a:xfrm>
            <a:off x="361950" y="53876"/>
            <a:ext cx="878205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และแนวปฏิบัติเกี่ยวกับการประกันคุณภาพภายใน ตามมาตรฐาน การอาชีวศึกษาระดับ ปวช. และ </a:t>
            </a:r>
            <a:r>
              <a:rPr lang="th-TH" sz="32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ส</a:t>
            </a:r>
            <a:r>
              <a:rPr lang="en-US" sz="32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2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พ.ศ. 2559 (ต่อ)</a:t>
            </a:r>
            <a:endParaRPr lang="en-US" sz="3200" b="1" dirty="0" smtClean="0">
              <a:ln w="1905"/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00034" y="2143116"/>
            <a:ext cx="8143932" cy="421801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500034" y="2123936"/>
            <a:ext cx="8001055" cy="44735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-57150" algn="thaiDist" fontAlgn="auto">
              <a:spcAft>
                <a:spcPts val="0"/>
              </a:spcAft>
              <a:buNone/>
            </a:pPr>
            <a:r>
              <a:rPr lang="en-US" sz="4800" b="1" dirty="0" smtClean="0">
                <a:latin typeface="TH SarabunPSK" pitchFamily="34" charset="-34"/>
                <a:cs typeface="TH SarabunPSK" pitchFamily="34" charset="-34"/>
              </a:rPr>
              <a:t>5. 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ในการประเมินคุณภาพภายใน</a:t>
            </a:r>
            <a:r>
              <a:rPr lang="th-TH" sz="2800" b="1" dirty="0" smtClean="0">
                <a:solidFill>
                  <a:srgbClr val="C00000"/>
                </a:solidFill>
                <a:latin typeface="TH SarabunPSK" pitchFamily="34" charset="-34"/>
                <a:cs typeface="TH SarabunPSK" pitchFamily="34" charset="-34"/>
              </a:rPr>
              <a:t>โดยหน่วยงานต้นสังกัด 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เพื่อติดตามตรวจสอบคุณภาพการศึกษาของสถานศึกษาอย่างน้อย</a:t>
            </a:r>
            <a:r>
              <a:rPr lang="th-TH" sz="2800" b="1" dirty="0" smtClean="0">
                <a:solidFill>
                  <a:srgbClr val="C00000"/>
                </a:solidFill>
                <a:latin typeface="TH SarabunPSK" pitchFamily="34" charset="-34"/>
                <a:cs typeface="TH SarabunPSK" pitchFamily="34" charset="-34"/>
              </a:rPr>
              <a:t>หนึ่งครั้งในทุกสามปี 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ถ้าตัวบ่งชี้ใดอยู่ในระดับคุณภาพ 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“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ต้องปรับปรุง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”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 หรือ 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“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ต้องปรับปรุงเร่งด่วน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”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 หน่วยงานต้นสังกัดต้องวิเคราะห์สาเหตุ ให้ข้อเสนอแนะ กำกับดูแล ติดตามตรวจสอบ ส่งเสริม สนับสนุนและร่วมกับสถานศึกษาพัฒนา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เพื่อให้อยู่ในระดับคุณภาพตั้งแต่ 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“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พอใช้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”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 ขึ้นไป โดยให้มีการประเมินซ้ำในปีถัดไป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สำหรับตัวบ่งชี้ใดที่อยู่ในระดับคุณภาพ 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“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พอใช้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”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 หรือ 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“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ดี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”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หน่วยงานต้นสังกัดจะต้องพัฒนาสู่ระดับ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       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คุณภาพ 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“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ดีมาก</a:t>
            </a:r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”</a:t>
            </a:r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 ต่อไป</a:t>
            </a:r>
            <a:endParaRPr lang="en-US" sz="2800" b="1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22" name="Picture 6" descr="Image result for นักธุรกิจ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929538" y="5214950"/>
            <a:ext cx="1214462" cy="1214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9293498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/>
      <p:bldP spid="10" grpId="0"/>
      <p:bldP spid="2" grpId="0" animBg="1"/>
      <p:bldP spid="1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/>
        </p:nvSpPr>
        <p:spPr>
          <a:xfrm>
            <a:off x="-76200" y="1274802"/>
            <a:ext cx="885139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auto">
              <a:spcAft>
                <a:spcPts val="0"/>
              </a:spcAft>
              <a:defRPr/>
            </a:pPr>
            <a:r>
              <a:rPr lang="th-TH" sz="3000" b="1" dirty="0">
                <a:solidFill>
                  <a:srgbClr val="C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000" b="1" dirty="0" smtClean="0">
                <a:solidFill>
                  <a:srgbClr val="C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นว</a:t>
            </a: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ในการประเมินคุณภาพภายใน</a:t>
            </a:r>
            <a:r>
              <a:rPr lang="th-TH" sz="3000" b="1" dirty="0">
                <a:solidFill>
                  <a:srgbClr val="C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ดยหน่วยงานต้น</a:t>
            </a:r>
            <a:r>
              <a:rPr lang="th-TH" sz="3000" b="1" dirty="0" smtClean="0">
                <a:solidFill>
                  <a:srgbClr val="C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ังกัด (1 </a:t>
            </a:r>
            <a:r>
              <a:rPr lang="th-TH" sz="3000" b="1" dirty="0">
                <a:solidFill>
                  <a:srgbClr val="C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รั้ง ใน 3 ปี)</a:t>
            </a:r>
            <a:endParaRPr lang="en-US" sz="3000" b="1" dirty="0">
              <a:solidFill>
                <a:srgbClr val="C0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4" name="Right Arrow 23"/>
          <p:cNvSpPr/>
          <p:nvPr/>
        </p:nvSpPr>
        <p:spPr>
          <a:xfrm>
            <a:off x="6172200" y="3276600"/>
            <a:ext cx="562735" cy="576064"/>
          </a:xfrm>
          <a:prstGeom prst="rightArrow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9" name="Right Arrow 28"/>
          <p:cNvSpPr/>
          <p:nvPr/>
        </p:nvSpPr>
        <p:spPr>
          <a:xfrm>
            <a:off x="2784519" y="3237064"/>
            <a:ext cx="562735" cy="576064"/>
          </a:xfrm>
          <a:prstGeom prst="rightArrow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75689" y="2362200"/>
            <a:ext cx="16369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ะเมิน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4000496" y="1785926"/>
            <a:ext cx="166589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ดำเนินการ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6643702" y="2514600"/>
            <a:ext cx="255922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ะเมินปีถัดไป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71450" y="2808784"/>
            <a:ext cx="2353436" cy="149287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42" name="Rectangle 41"/>
          <p:cNvSpPr/>
          <p:nvPr/>
        </p:nvSpPr>
        <p:spPr>
          <a:xfrm>
            <a:off x="3500430" y="2214554"/>
            <a:ext cx="2646948" cy="244489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43" name="Rectangle 42"/>
          <p:cNvSpPr/>
          <p:nvPr/>
        </p:nvSpPr>
        <p:spPr>
          <a:xfrm>
            <a:off x="6798434" y="3048042"/>
            <a:ext cx="2131283" cy="112117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44" name="Rectangle 43"/>
          <p:cNvSpPr/>
          <p:nvPr/>
        </p:nvSpPr>
        <p:spPr>
          <a:xfrm>
            <a:off x="279099" y="3048042"/>
            <a:ext cx="250695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- ต้องปรับปรุง</a:t>
            </a:r>
          </a:p>
          <a:p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เร่งด่วน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6781800" y="3192329"/>
            <a:ext cx="22860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พอใช้ </a:t>
            </a:r>
          </a:p>
          <a:p>
            <a:pPr algn="ctr"/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ขึ้นไป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3786182" y="2214554"/>
            <a:ext cx="2571768" cy="259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วิเคราะห์สาเหตุ </a:t>
            </a:r>
          </a:p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ให้ข้อเสนอแนะ </a:t>
            </a:r>
          </a:p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กำกับดูแล </a:t>
            </a:r>
          </a:p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ิดตามตรวจสอบ </a:t>
            </a:r>
          </a:p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ส่งเสริม สนับสนุน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7" name="Right Arrow 46"/>
          <p:cNvSpPr/>
          <p:nvPr/>
        </p:nvSpPr>
        <p:spPr>
          <a:xfrm>
            <a:off x="6172200" y="5562600"/>
            <a:ext cx="562735" cy="576064"/>
          </a:xfrm>
          <a:prstGeom prst="rightArrow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8" name="Right Arrow 47"/>
          <p:cNvSpPr/>
          <p:nvPr/>
        </p:nvSpPr>
        <p:spPr>
          <a:xfrm>
            <a:off x="2784519" y="5523064"/>
            <a:ext cx="562735" cy="576064"/>
          </a:xfrm>
          <a:prstGeom prst="rightArrow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75689" y="4648200"/>
            <a:ext cx="16369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ะเมิน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4000496" y="4734580"/>
            <a:ext cx="167035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ดำเนินการ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805642" y="4800600"/>
            <a:ext cx="23342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ะเมินปีถัดไป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195993" y="5165387"/>
            <a:ext cx="2436667" cy="123541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3" name="Rectangle 52"/>
          <p:cNvSpPr/>
          <p:nvPr/>
        </p:nvSpPr>
        <p:spPr>
          <a:xfrm>
            <a:off x="3409176" y="5219221"/>
            <a:ext cx="2694246" cy="117602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4" name="Rectangle 53"/>
          <p:cNvSpPr/>
          <p:nvPr/>
        </p:nvSpPr>
        <p:spPr>
          <a:xfrm>
            <a:off x="6820194" y="5344237"/>
            <a:ext cx="2109523" cy="112074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5" name="Rectangle 54"/>
          <p:cNvSpPr/>
          <p:nvPr/>
        </p:nvSpPr>
        <p:spPr>
          <a:xfrm>
            <a:off x="0" y="5368912"/>
            <a:ext cx="210099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พอใช้</a:t>
            </a:r>
            <a:endParaRPr lang="th-TH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>
              <a:buNone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ดี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7023612" y="5638800"/>
            <a:ext cx="1752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ดีมาก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3485376" y="5279648"/>
            <a:ext cx="2590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ส่งเสริม สนับสนุนสถานศึกษา</a:t>
            </a:r>
            <a:endParaRPr lang="en-US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254446" y="76200"/>
            <a:ext cx="878205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และแนวปฏิบัติเกี่ยวกับการประกันคุณภาพภายใน ตามมาตรฐาน การอาชีวศึกษาระดับ ปวช. และ </a:t>
            </a:r>
            <a:r>
              <a:rPr lang="th-TH" sz="3200" b="1" dirty="0" err="1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วส</a:t>
            </a:r>
            <a:r>
              <a:rPr lang="en-US" sz="32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32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พ.ศ. 2559 (ต่อ)</a:t>
            </a:r>
            <a:endParaRPr lang="en-US" sz="3200" b="1" dirty="0" smtClean="0">
              <a:ln w="1905"/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59362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24" grpId="0" animBg="1"/>
      <p:bldP spid="29" grpId="0" animBg="1"/>
      <p:bldP spid="30" grpId="0"/>
      <p:bldP spid="33" grpId="0"/>
      <p:bldP spid="40" grpId="0"/>
      <p:bldP spid="41" grpId="0" animBg="1"/>
      <p:bldP spid="42" grpId="0" animBg="1"/>
      <p:bldP spid="43" grpId="0" animBg="1"/>
      <p:bldP spid="44" grpId="0"/>
      <p:bldP spid="45" grpId="0"/>
      <p:bldP spid="46" grpId="0"/>
      <p:bldP spid="47" grpId="0" animBg="1"/>
      <p:bldP spid="48" grpId="0" animBg="1"/>
      <p:bldP spid="49" grpId="0"/>
      <p:bldP spid="50" grpId="0"/>
      <p:bldP spid="51" grpId="0"/>
      <p:bldP spid="52" grpId="0" animBg="1"/>
      <p:bldP spid="53" grpId="0" animBg="1"/>
      <p:bldP spid="54" grpId="0" animBg="1"/>
      <p:bldP spid="55" grpId="0"/>
      <p:bldP spid="56" grpId="0"/>
      <p:bldP spid="57" grpId="0"/>
      <p:bldP spid="3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entagon 7"/>
          <p:cNvSpPr/>
          <p:nvPr/>
        </p:nvSpPr>
        <p:spPr>
          <a:xfrm>
            <a:off x="995296" y="2209800"/>
            <a:ext cx="8036826" cy="2217483"/>
          </a:xfrm>
          <a:prstGeom prst="homePlate">
            <a:avLst/>
          </a:prstGeom>
          <a:solidFill>
            <a:srgbClr val="99FF33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Pentagon 8"/>
          <p:cNvSpPr/>
          <p:nvPr/>
        </p:nvSpPr>
        <p:spPr>
          <a:xfrm>
            <a:off x="1107174" y="4786322"/>
            <a:ext cx="8036826" cy="1296144"/>
          </a:xfrm>
          <a:prstGeom prst="homePlat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138212" y="2209800"/>
            <a:ext cx="1264840" cy="2217483"/>
          </a:xfrm>
          <a:prstGeom prst="chevron">
            <a:avLst>
              <a:gd name="adj" fmla="val 25308"/>
            </a:avLst>
          </a:prstGeom>
          <a:solidFill>
            <a:srgbClr val="00FF00"/>
          </a:solidFill>
          <a:ln w="38100">
            <a:solidFill>
              <a:schemeClr val="bg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214282" y="4786322"/>
            <a:ext cx="1296144" cy="1296144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7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35194" y="76200"/>
            <a:ext cx="878205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400" b="1" dirty="0" smtClean="0">
                <a:ln w="1905"/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เกณฑ์และแนวปฏิบัติเกี่ยวกับการประกันคุณภาพภายใน ตามมาตรฐาน การอาชีวศึกษาระดับ ปวช. และ ปวส 2559 (ต่อ)</a:t>
            </a:r>
            <a:endParaRPr lang="en-US" sz="3400" b="1" dirty="0" smtClean="0">
              <a:ln w="1905"/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428728" y="4786322"/>
            <a:ext cx="72390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กา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มินใน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ต่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ะตัว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 ต้องประเมินตามประเด็นก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มิน</a:t>
            </a:r>
            <a:endParaRPr lang="en-US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thaiDist">
              <a:buNone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วย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การที่หลากหลาย เช่น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สังเกตสภาพ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ริง ก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ัมภาษณ์ </a:t>
            </a:r>
          </a:p>
          <a:p>
            <a:pPr algn="thaiDist">
              <a:buNone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ผู้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กี่ยวข้อง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รวจสอบเอกสารหลักฐานที่เกี่ยวข้อง เป็นต้น</a:t>
            </a:r>
          </a:p>
        </p:txBody>
      </p:sp>
      <p:sp>
        <p:nvSpPr>
          <p:cNvPr id="4" name="Rectangle 3"/>
          <p:cNvSpPr/>
          <p:nvPr/>
        </p:nvSpPr>
        <p:spPr>
          <a:xfrm>
            <a:off x="1403052" y="2267517"/>
            <a:ext cx="705514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solidFill>
                  <a:schemeClr val="accent6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ใ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ะเมินคุณภาพภายในโดยหน่วยงานต้นสังกัด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</a:t>
            </a:r>
            <a:endParaRPr lang="en-US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การประเมินทุกตัวบ่งชี้ อยู่ในระดับคุณภาพ 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ี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หรือ 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“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ีมาก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่วยงานต้นสังกัด พิจารณาส่งเสริมสนับสนุน และร่วมกับสถานศึกษา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เข้ารับการประเมินตาม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มาตรฐ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ตัวบ่งชี้ของ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ะเมิน เพื่อกา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ับรองในระดับนานาชาติต่อไป</a:t>
            </a:r>
            <a:endParaRPr lang="en-US" b="1" dirty="0"/>
          </a:p>
        </p:txBody>
      </p:sp>
      <p:grpSp>
        <p:nvGrpSpPr>
          <p:cNvPr id="12" name="Group 11"/>
          <p:cNvGrpSpPr/>
          <p:nvPr/>
        </p:nvGrpSpPr>
        <p:grpSpPr>
          <a:xfrm>
            <a:off x="357158" y="1428736"/>
            <a:ext cx="2472747" cy="644771"/>
            <a:chOff x="-3614760" y="2405755"/>
            <a:chExt cx="2472747" cy="644771"/>
          </a:xfrm>
        </p:grpSpPr>
        <p:sp>
          <p:nvSpPr>
            <p:cNvPr id="13" name="Rounded Rectangle 12"/>
            <p:cNvSpPr/>
            <p:nvPr/>
          </p:nvSpPr>
          <p:spPr>
            <a:xfrm>
              <a:off x="-3614760" y="2405755"/>
              <a:ext cx="2472747" cy="584776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-3171905" y="2465751"/>
              <a:ext cx="138691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200" b="1" dirty="0" smtClean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นวปฏิบัติ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8" grpId="0"/>
      <p:bldP spid="2" grpId="0"/>
      <p:bldP spid="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 txBox="1">
            <a:spLocks/>
          </p:cNvSpPr>
          <p:nvPr/>
        </p:nvSpPr>
        <p:spPr>
          <a:xfrm>
            <a:off x="285720" y="2822535"/>
            <a:ext cx="8429652" cy="67790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 fontAlgn="auto">
              <a:spcAft>
                <a:spcPts val="0"/>
              </a:spcAft>
              <a:defRPr/>
            </a:pPr>
            <a:r>
              <a:rPr lang="th-TH" sz="4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ดำเนินการตามมาตรฐาน</a:t>
            </a:r>
          </a:p>
          <a:p>
            <a:pPr lvl="0" algn="ctr" fontAlgn="auto">
              <a:spcAft>
                <a:spcPts val="0"/>
              </a:spcAft>
              <a:defRPr/>
            </a:pPr>
            <a:r>
              <a:rPr lang="th-TH" sz="4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าชีวศึกษาระดับประกาศนียบัตรวิชาชีพ</a:t>
            </a:r>
          </a:p>
          <a:p>
            <a:pPr lvl="0" algn="ctr" fontAlgn="auto">
              <a:spcAft>
                <a:spcPts val="0"/>
              </a:spcAft>
              <a:defRPr/>
            </a:pPr>
            <a:r>
              <a:rPr lang="th-TH" sz="4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ระดับประกาศนียบัตรวิชาชีพชั้นสูง</a:t>
            </a:r>
          </a:p>
          <a:p>
            <a:pPr lvl="0" algn="ctr" fontAlgn="auto">
              <a:spcAft>
                <a:spcPts val="0"/>
              </a:spcAft>
              <a:defRPr/>
            </a:pPr>
            <a:r>
              <a:rPr lang="th-TH" sz="4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.ศ. 2559</a:t>
            </a:r>
            <a:endParaRPr lang="en-US" sz="4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352484" y="914400"/>
            <a:ext cx="8505796" cy="657212"/>
          </a:xfrm>
          <a:prstGeom prst="roundRect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507668" y="1041057"/>
            <a:ext cx="8301038" cy="6019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dirty="0" smtClean="0"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ตัวบ่งชี้ที่ 1.1 ระดับความพึงพอใจที่มีต่อคุณภาพของผู้สำเร็จการศึกษา</a:t>
            </a:r>
            <a:endParaRPr kumimoji="0" lang="en-US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395945" y="2000240"/>
            <a:ext cx="8519455" cy="4114800"/>
          </a:xfrm>
          <a:prstGeom prst="roundRect">
            <a:avLst/>
          </a:prstGeom>
          <a:noFill/>
          <a:ln w="38100">
            <a:solidFill>
              <a:srgbClr val="CC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1" name="Rectangle 30"/>
          <p:cNvSpPr/>
          <p:nvPr/>
        </p:nvSpPr>
        <p:spPr>
          <a:xfrm>
            <a:off x="533401" y="2219101"/>
            <a:ext cx="816358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            คุณภาพของผู้สำเร็จ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ศึกษาตามกรอบมาตรฐาน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วุฒิอาชีวศึกษา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ห่งชาติ พ.ศ. 2556</a:t>
            </a:r>
          </a:p>
        </p:txBody>
      </p:sp>
      <p:sp>
        <p:nvSpPr>
          <p:cNvPr id="9" name="Oval 8"/>
          <p:cNvSpPr/>
          <p:nvPr/>
        </p:nvSpPr>
        <p:spPr>
          <a:xfrm>
            <a:off x="3723045" y="4538171"/>
            <a:ext cx="2421420" cy="126830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1" name="Oval 10"/>
          <p:cNvSpPr/>
          <p:nvPr/>
        </p:nvSpPr>
        <p:spPr>
          <a:xfrm>
            <a:off x="7008811" y="4461972"/>
            <a:ext cx="1835838" cy="134450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grpSp>
        <p:nvGrpSpPr>
          <p:cNvPr id="5" name="Group 4"/>
          <p:cNvGrpSpPr/>
          <p:nvPr/>
        </p:nvGrpSpPr>
        <p:grpSpPr>
          <a:xfrm>
            <a:off x="1329453" y="3303350"/>
            <a:ext cx="1219200" cy="1187735"/>
            <a:chOff x="868030" y="2971800"/>
            <a:chExt cx="1219200" cy="1187735"/>
          </a:xfrm>
          <a:solidFill>
            <a:srgbClr val="92D050"/>
          </a:solidFill>
        </p:grpSpPr>
        <p:sp>
          <p:nvSpPr>
            <p:cNvPr id="12" name="Oval 11"/>
            <p:cNvSpPr/>
            <p:nvPr/>
          </p:nvSpPr>
          <p:spPr>
            <a:xfrm>
              <a:off x="868030" y="2971800"/>
              <a:ext cx="1219200" cy="86223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4" name="Isosceles Triangle 3"/>
            <p:cNvSpPr/>
            <p:nvPr/>
          </p:nvSpPr>
          <p:spPr>
            <a:xfrm rot="10800000">
              <a:off x="1264830" y="3794267"/>
              <a:ext cx="425597" cy="365268"/>
            </a:xfrm>
            <a:prstGeom prst="triangle">
              <a:avLst>
                <a:gd name="adj" fmla="val 478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4308627" y="3334704"/>
            <a:ext cx="1219200" cy="1160643"/>
            <a:chOff x="868030" y="2971800"/>
            <a:chExt cx="1219200" cy="1160643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17" name="Oval 16"/>
            <p:cNvSpPr/>
            <p:nvPr/>
          </p:nvSpPr>
          <p:spPr>
            <a:xfrm>
              <a:off x="868030" y="2971800"/>
              <a:ext cx="1219200" cy="86223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18" name="Isosceles Triangle 17"/>
            <p:cNvSpPr/>
            <p:nvPr/>
          </p:nvSpPr>
          <p:spPr>
            <a:xfrm rot="10800000">
              <a:off x="1264830" y="3767175"/>
              <a:ext cx="425597" cy="365268"/>
            </a:xfrm>
            <a:prstGeom prst="triangle">
              <a:avLst>
                <a:gd name="adj" fmla="val 478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7389811" y="3334704"/>
            <a:ext cx="1219200" cy="1160643"/>
            <a:chOff x="868030" y="2971800"/>
            <a:chExt cx="1219200" cy="1160643"/>
          </a:xfrm>
          <a:solidFill>
            <a:srgbClr val="C00000"/>
          </a:solidFill>
        </p:grpSpPr>
        <p:sp>
          <p:nvSpPr>
            <p:cNvPr id="20" name="Oval 19"/>
            <p:cNvSpPr/>
            <p:nvPr/>
          </p:nvSpPr>
          <p:spPr>
            <a:xfrm>
              <a:off x="868030" y="2971800"/>
              <a:ext cx="1219200" cy="862233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1" name="Isosceles Triangle 20"/>
            <p:cNvSpPr/>
            <p:nvPr/>
          </p:nvSpPr>
          <p:spPr>
            <a:xfrm rot="10800000">
              <a:off x="1264830" y="3767175"/>
              <a:ext cx="425597" cy="365268"/>
            </a:xfrm>
            <a:prstGeom prst="triangle">
              <a:avLst>
                <a:gd name="adj" fmla="val 478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</p:grpSp>
      <p:sp>
        <p:nvSpPr>
          <p:cNvPr id="24" name="Rectangle 23"/>
          <p:cNvSpPr/>
          <p:nvPr/>
        </p:nvSpPr>
        <p:spPr>
          <a:xfrm>
            <a:off x="7103571" y="4663479"/>
            <a:ext cx="1704313" cy="10710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lvl="0" indent="-51435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มรรถนะ</a:t>
            </a:r>
          </a:p>
          <a:p>
            <a:pPr marL="514350" lvl="0" indent="-514350"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ชาชีพ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Oval 1"/>
          <p:cNvSpPr/>
          <p:nvPr/>
        </p:nvSpPr>
        <p:spPr>
          <a:xfrm>
            <a:off x="843649" y="4510556"/>
            <a:ext cx="2100416" cy="129592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2" name="Rectangle 21"/>
          <p:cNvSpPr/>
          <p:nvPr/>
        </p:nvSpPr>
        <p:spPr>
          <a:xfrm>
            <a:off x="762000" y="4659217"/>
            <a:ext cx="2289904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คุณลักษณะ</a:t>
            </a:r>
            <a:endParaRPr lang="en-US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0"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อั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ึงประสงค์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951229" y="4663479"/>
            <a:ext cx="2373371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0" indent="-51435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มรรถนะ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ลัก</a:t>
            </a:r>
            <a:endParaRPr lang="en-US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514350" lvl="0" indent="-51435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มรรถนะทั่วไป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768703" y="3250683"/>
            <a:ext cx="841897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6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. </a:t>
            </a:r>
            <a:endParaRPr lang="en-US" sz="6600" b="1" dirty="0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4648726" y="3125375"/>
            <a:ext cx="841897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6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</a:t>
            </a:r>
            <a:endParaRPr lang="en-US" sz="6600" b="1" dirty="0">
              <a:solidFill>
                <a:schemeClr val="bg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600200" y="3174483"/>
            <a:ext cx="841897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sz="6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 </a:t>
            </a:r>
            <a:endParaRPr lang="en-US" sz="6600" b="1" dirty="0">
              <a:solidFill>
                <a:schemeClr val="bg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885884" y="2172817"/>
            <a:ext cx="2362200" cy="4572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3" name="Rectangle 12"/>
          <p:cNvSpPr/>
          <p:nvPr/>
        </p:nvSpPr>
        <p:spPr>
          <a:xfrm>
            <a:off x="1038284" y="2148879"/>
            <a:ext cx="209063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นิยามศัพท์ที่อ้างถึง 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134080" y="76200"/>
            <a:ext cx="900991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auto">
              <a:spcAft>
                <a:spcPts val="0"/>
              </a:spcAft>
              <a:defRPr/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ที่ 1 ด้านผลการจัดการศึกษา</a:t>
            </a:r>
          </a:p>
        </p:txBody>
      </p:sp>
    </p:spTree>
    <p:extLst>
      <p:ext uri="{BB962C8B-B14F-4D97-AF65-F5344CB8AC3E}">
        <p14:creationId xmlns:p14="http://schemas.microsoft.com/office/powerpoint/2010/main" xmlns="" val="5294011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4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7" grpId="0"/>
      <p:bldP spid="3" grpId="0" animBg="1"/>
      <p:bldP spid="31" grpId="0"/>
      <p:bldP spid="9" grpId="0" animBg="1"/>
      <p:bldP spid="11" grpId="0" animBg="1"/>
      <p:bldP spid="24" grpId="0"/>
      <p:bldP spid="2" grpId="0" animBg="1"/>
      <p:bldP spid="22" grpId="0"/>
      <p:bldP spid="23" grpId="0"/>
      <p:bldP spid="25" grpId="0"/>
      <p:bldP spid="29" grpId="0"/>
      <p:bldP spid="30" grpId="0"/>
      <p:bldP spid="14" grpId="0" animBg="1"/>
      <p:bldP spid="13" grpId="0"/>
      <p:bldP spid="2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763000" cy="989034"/>
          </a:xfrm>
        </p:spPr>
        <p:txBody>
          <a:bodyPr>
            <a:noAutofit/>
          </a:bodyPr>
          <a:lstStyle/>
          <a:p>
            <a:pPr lvl="0" algn="l"/>
            <a:r>
              <a:rPr lang="th-TH" sz="34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1.1 ระดับความพึงพอใจที่มีต่อคุณภาพของผู้สำเร็จการศึกษา</a:t>
            </a:r>
            <a:endParaRPr lang="en-US" sz="34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304800" y="1554224"/>
            <a:ext cx="1676400" cy="48768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133600" y="1554224"/>
            <a:ext cx="1676400" cy="48768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886200" y="1554224"/>
            <a:ext cx="1676400" cy="487680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638800" y="1554224"/>
            <a:ext cx="1676400" cy="487680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7391400" y="1554224"/>
            <a:ext cx="1676400" cy="487680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04800" y="1554224"/>
            <a:ext cx="1676400" cy="752535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600" b="1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133600" y="1558526"/>
            <a:ext cx="1676400" cy="752535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600" b="1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868994" y="1568358"/>
            <a:ext cx="1676400" cy="752535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600" b="1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5638800" y="1554224"/>
            <a:ext cx="1676400" cy="752535"/>
          </a:xfrm>
          <a:prstGeom prst="roundRect">
            <a:avLst/>
          </a:prstGeom>
          <a:solidFill>
            <a:schemeClr val="accent4">
              <a:lumMod val="7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600" b="1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391400" y="1525649"/>
            <a:ext cx="1676400" cy="752535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600" b="1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" y="2335335"/>
            <a:ext cx="1752600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300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sz="2300" b="1" dirty="0">
                <a:latin typeface="TH SarabunPSK" pitchFamily="34" charset="-34"/>
                <a:cs typeface="TH SarabunPSK" pitchFamily="34" charset="-34"/>
              </a:rPr>
              <a:t>มีข้อมูล</a:t>
            </a:r>
            <a:r>
              <a:rPr lang="th-TH" sz="2300" b="1" dirty="0" smtClean="0">
                <a:latin typeface="TH SarabunPSK" pitchFamily="34" charset="-34"/>
                <a:cs typeface="TH SarabunPSK" pitchFamily="34" charset="-34"/>
              </a:rPr>
              <a:t>ผู้สำเร็จ</a:t>
            </a:r>
            <a:r>
              <a:rPr lang="th-TH" sz="2300" b="1" dirty="0">
                <a:latin typeface="TH SarabunPSK" pitchFamily="34" charset="-34"/>
                <a:cs typeface="TH SarabunPSK" pitchFamily="34" charset="-34"/>
              </a:rPr>
              <a:t>การศึกษา จำแนกผู้มีงานทำในสาขาที่เกี่ยวข้องศึกษาต่อ และ</a:t>
            </a:r>
            <a:r>
              <a:rPr lang="th-TH" sz="2300" b="1" dirty="0" smtClean="0">
                <a:latin typeface="TH SarabunPSK" pitchFamily="34" charset="-34"/>
                <a:cs typeface="TH SarabunPSK" pitchFamily="34" charset="-34"/>
              </a:rPr>
              <a:t>ประ</a:t>
            </a:r>
            <a:endParaRPr lang="en-US" sz="2300" b="1" dirty="0" smtClean="0">
              <a:latin typeface="TH SarabunPSK" pitchFamily="34" charset="-34"/>
              <a:cs typeface="TH SarabunPSK" pitchFamily="34" charset="-34"/>
            </a:endParaRPr>
          </a:p>
          <a:p>
            <a:pPr algn="thaiDist"/>
            <a:r>
              <a:rPr lang="th-TH" sz="2300" b="1" dirty="0" smtClean="0">
                <a:latin typeface="TH SarabunPSK" pitchFamily="34" charset="-34"/>
                <a:cs typeface="TH SarabunPSK" pitchFamily="34" charset="-34"/>
              </a:rPr>
              <a:t>กอบ</a:t>
            </a:r>
            <a:r>
              <a:rPr lang="th-TH" sz="2300" b="1" dirty="0">
                <a:latin typeface="TH SarabunPSK" pitchFamily="34" charset="-34"/>
                <a:cs typeface="TH SarabunPSK" pitchFamily="34" charset="-34"/>
              </a:rPr>
              <a:t>อาชีพอิสระในสาขาที่เกี่ยวข้องภายใน </a:t>
            </a:r>
            <a:r>
              <a:rPr lang="th-TH" sz="2300" b="1" dirty="0" smtClean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2300" b="1" dirty="0">
                <a:latin typeface="TH SarabunPSK" pitchFamily="34" charset="-34"/>
                <a:cs typeface="TH SarabunPSK" pitchFamily="34" charset="-34"/>
              </a:rPr>
              <a:t>ปี ไม่น้อย</a:t>
            </a:r>
            <a:r>
              <a:rPr lang="th-TH" sz="2300" b="1" dirty="0" smtClean="0">
                <a:latin typeface="TH SarabunPSK" pitchFamily="34" charset="-34"/>
                <a:cs typeface="TH SarabunPSK" pitchFamily="34" charset="-34"/>
              </a:rPr>
              <a:t>กว่าร้อยละ 75 </a:t>
            </a:r>
            <a:r>
              <a:rPr lang="th-TH" sz="2300" b="1" dirty="0">
                <a:latin typeface="TH SarabunPSK" pitchFamily="34" charset="-34"/>
                <a:cs typeface="TH SarabunPSK" pitchFamily="34" charset="-34"/>
              </a:rPr>
              <a:t>ของผู้สำเร็จ</a:t>
            </a:r>
            <a:r>
              <a:rPr lang="th-TH" sz="2300" b="1" dirty="0" smtClean="0">
                <a:latin typeface="TH SarabunPSK" pitchFamily="34" charset="-34"/>
                <a:cs typeface="TH SarabunPSK" pitchFamily="34" charset="-34"/>
              </a:rPr>
              <a:t>การศึกษา</a:t>
            </a:r>
            <a:endParaRPr lang="en-US" sz="23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133600" y="2335334"/>
            <a:ext cx="16764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สถานศึกษามีการสำรวจความพึงพอใจต่อคุณภาพของผู้สำเร็จการศึกษาเป็นรายบุคคลและได้รับข้อมูลตอบกลับไม่น้อย</a:t>
            </a:r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กว่าร้อยละ 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75 </a:t>
            </a:r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จากผู้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ที่เกี่ยวข้อง</a:t>
            </a:r>
            <a:endParaRPr lang="en-US" sz="24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886200" y="2364216"/>
            <a:ext cx="1659194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มีจำนวน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ข้อมูล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ตอบกลับที่มีผลการประเมินฯ ด้าน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คุณลักษณะ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ที่พึงประสงค์เฉลี่ย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3.51-5.00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ตั้ง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แต่ร้อยละ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80 ขึ้นไป</a:t>
            </a:r>
            <a:endParaRPr lang="en-US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638800" y="2364216"/>
            <a:ext cx="167640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มีจำนวนข้อมูลตอบกลับที่มี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ผลการ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ประเมินฯ ด้านสมรรถนะหลักและสมรรถนะทั่วไปเฉลี่ย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3.51-5.00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ตั้งแต่ร้อยละ 80  ขึ้นไป</a:t>
            </a:r>
            <a:endParaRPr lang="en-US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435644" y="2306759"/>
            <a:ext cx="1632155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700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มีจำนวนข้อมูลตอบกลับที่มีผลการประเมินฯ ด้านสมรรถนะวิชาชีพ</a:t>
            </a:r>
            <a:r>
              <a:rPr lang="th-TH" sz="2700" b="1">
                <a:latin typeface="TH SarabunPSK" pitchFamily="34" charset="-34"/>
                <a:cs typeface="TH SarabunPSK" pitchFamily="34" charset="-34"/>
              </a:rPr>
              <a:t>เฉลี่ย </a:t>
            </a:r>
            <a:r>
              <a:rPr lang="th-TH" sz="2700" b="1" smtClean="0">
                <a:latin typeface="TH SarabunPSK" pitchFamily="34" charset="-34"/>
                <a:cs typeface="TH SarabunPSK" pitchFamily="34" charset="-34"/>
              </a:rPr>
              <a:t>3.51-5.00 </a:t>
            </a:r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ตั้งแต่ ร้อยละ 80  ขึ้นไป</a:t>
            </a:r>
            <a:endParaRPr lang="en-US" sz="27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838200" y="1414692"/>
            <a:ext cx="841897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1</a:t>
            </a:r>
            <a:r>
              <a:rPr lang="th-TH" sz="6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6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438583" y="1398312"/>
            <a:ext cx="841897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3</a:t>
            </a:r>
            <a:r>
              <a:rPr lang="th-TH" sz="6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6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290822" y="1385810"/>
            <a:ext cx="841897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4</a:t>
            </a:r>
            <a:r>
              <a:rPr lang="th-TH" sz="6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6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880212" y="1373249"/>
            <a:ext cx="841897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5</a:t>
            </a:r>
            <a:r>
              <a:rPr lang="th-TH" sz="6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6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357158" y="893963"/>
            <a:ext cx="3324220" cy="462633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accent1">
                  <a:lumMod val="7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85758" y="857232"/>
            <a:ext cx="26757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thaiDist">
              <a:buNone/>
            </a:pPr>
            <a:r>
              <a:rPr lang="th-TH" sz="3600" b="1" dirty="0">
                <a:solidFill>
                  <a:schemeClr val="accent1">
                    <a:lumMod val="75000"/>
                  </a:schemeClr>
                </a:solidFill>
                <a:latin typeface="TH SarabunPSK" pitchFamily="34" charset="-34"/>
                <a:cs typeface="TH SarabunPSK" pitchFamily="34" charset="-34"/>
              </a:rPr>
              <a:t>ประเด็นการประเมิน</a:t>
            </a:r>
          </a:p>
        </p:txBody>
      </p:sp>
      <p:sp>
        <p:nvSpPr>
          <p:cNvPr id="27" name="Rectangle 26"/>
          <p:cNvSpPr/>
          <p:nvPr/>
        </p:nvSpPr>
        <p:spPr>
          <a:xfrm>
            <a:off x="2725102" y="1456319"/>
            <a:ext cx="841897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2</a:t>
            </a:r>
            <a:r>
              <a:rPr lang="th-TH" sz="6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6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6" grpId="0" animBg="1"/>
      <p:bldP spid="7" grpId="0" animBg="1"/>
      <p:bldP spid="8" grpId="0" animBg="1"/>
      <p:bldP spid="9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0" grpId="0"/>
      <p:bldP spid="17" grpId="0"/>
      <p:bldP spid="18" grpId="0"/>
      <p:bldP spid="19" grpId="0"/>
      <p:bldP spid="20" grpId="0"/>
      <p:bldP spid="23" grpId="0"/>
      <p:bldP spid="24" grpId="0"/>
      <p:bldP spid="25" grpId="0"/>
      <p:bldP spid="26" grpId="0"/>
      <p:bldP spid="29" grpId="0" animBg="1"/>
      <p:bldP spid="22" grpId="0"/>
      <p:bldP spid="2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110226912"/>
              </p:ext>
            </p:extLst>
          </p:nvPr>
        </p:nvGraphicFramePr>
        <p:xfrm>
          <a:off x="381000" y="1587965"/>
          <a:ext cx="8610600" cy="48306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24399"/>
                <a:gridCol w="1676400"/>
                <a:gridCol w="2209801"/>
              </a:tblGrid>
              <a:tr h="734528">
                <a:tc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latin typeface="TH Chakra Petch" panose="02000506000000020004" pitchFamily="2" charset="-34"/>
                          <a:cs typeface="TH Chakra Petch" panose="02000506000000020004" pitchFamily="2" charset="-34"/>
                        </a:rPr>
                        <a:t>ผลการประเมิน</a:t>
                      </a:r>
                      <a:endParaRPr lang="th-TH" sz="2800" dirty="0">
                        <a:latin typeface="TH Chakra Petch" panose="02000506000000020004" pitchFamily="2" charset="-34"/>
                        <a:cs typeface="TH Chakra Petch" panose="02000506000000020004" pitchFamily="2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latin typeface="TH Chakra Petch" panose="02000506000000020004" pitchFamily="2" charset="-34"/>
                          <a:cs typeface="TH Chakra Petch" panose="02000506000000020004" pitchFamily="2" charset="-34"/>
                        </a:rPr>
                        <a:t>ค่าคะแนน</a:t>
                      </a:r>
                      <a:endParaRPr lang="th-TH" sz="2800" dirty="0">
                        <a:latin typeface="TH Chakra Petch" panose="02000506000000020004" pitchFamily="2" charset="-34"/>
                        <a:cs typeface="TH Chakra Petch" panose="02000506000000020004" pitchFamily="2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latin typeface="TH Chakra Petch" panose="02000506000000020004" pitchFamily="2" charset="-34"/>
                          <a:cs typeface="TH Chakra Petch" panose="02000506000000020004" pitchFamily="2" charset="-34"/>
                        </a:rPr>
                        <a:t>ระดับคุณภาพ</a:t>
                      </a:r>
                      <a:endParaRPr lang="th-TH" sz="2800" dirty="0">
                        <a:latin typeface="TH Chakra Petch" panose="02000506000000020004" pitchFamily="2" charset="-34"/>
                        <a:cs typeface="TH Chakra Petch" panose="02000506000000020004" pitchFamily="2" charset="-34"/>
                      </a:endParaRPr>
                    </a:p>
                  </a:txBody>
                  <a:tcPr/>
                </a:tc>
              </a:tr>
              <a:tr h="881231">
                <a:tc>
                  <a:txBody>
                    <a:bodyPr/>
                    <a:lstStyle/>
                    <a:p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28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881231">
                <a:tc>
                  <a:txBody>
                    <a:bodyPr/>
                    <a:lstStyle/>
                    <a:p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28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881231">
                <a:tc>
                  <a:txBody>
                    <a:bodyPr/>
                    <a:lstStyle/>
                    <a:p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2800" dirty="0" smtClean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/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630765">
                <a:tc>
                  <a:txBody>
                    <a:bodyPr/>
                    <a:lstStyle/>
                    <a:p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  <a:tr h="630765">
                <a:tc>
                  <a:txBody>
                    <a:bodyPr/>
                    <a:lstStyle/>
                    <a:p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th-TH" sz="2800" dirty="0"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85720" y="-152400"/>
            <a:ext cx="9115460" cy="1143000"/>
          </a:xfrm>
        </p:spPr>
        <p:txBody>
          <a:bodyPr>
            <a:noAutofit/>
          </a:bodyPr>
          <a:lstStyle/>
          <a:p>
            <a:pPr lvl="0" algn="l"/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1.1 ระดับความพึงพอใจที่มีต่อคุณภาพของผู้สำเร็การศึกษา</a:t>
            </a:r>
            <a:endParaRPr lang="en-US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04810" y="2322493"/>
            <a:ext cx="8458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มีผลตาม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ประเด็นฯ ข้อ 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1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, 2, 3, 4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5	        5	              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  ดีมาก </a:t>
            </a:r>
          </a:p>
          <a:p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รวม 5 ข้อ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)</a:t>
            </a:r>
            <a:endParaRPr lang="th-TH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4810" y="3313093"/>
            <a:ext cx="8458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มีผลตาม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ประเด็น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ฯ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ข้อ 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1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, 2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และ 3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, 4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                 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 4		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     ดี </a:t>
            </a:r>
          </a:p>
          <a:p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หรือ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3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, 5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หรือ 4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, 5 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รวม 4 ข้อ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)</a:t>
            </a:r>
            <a:endParaRPr lang="th-TH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7158" y="4227493"/>
            <a:ext cx="85058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มีผลตาม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ประเด็น ฯ ข้อ 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1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, 2 และ 3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		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        3 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   พอใช้ </a:t>
            </a:r>
            <a:endParaRPr lang="th-TH" b="1" dirty="0">
              <a:latin typeface="TH SarabunPSK" pitchFamily="34" charset="-34"/>
              <a:cs typeface="TH SarabunPSK" pitchFamily="34" charset="-34"/>
            </a:endParaRPr>
          </a:p>
          <a:p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หรือ 4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หรือ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5 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รวม 3 ข้อ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)</a:t>
            </a:r>
            <a:endParaRPr lang="th-TH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04810" y="5267980"/>
            <a:ext cx="8458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มีผลตาม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ประเด็น ฯ ข้อ 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2		        2	            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ต้องปรับปรุง</a:t>
            </a:r>
            <a:endParaRPr lang="th-TH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04810" y="5953780"/>
            <a:ext cx="88963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มีผลตามประเด็นข้อ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ข้อ 1			        1	           ต้องปรับปรุงเร่งด่วน</a:t>
            </a:r>
            <a:endParaRPr lang="th-TH" b="1" dirty="0">
              <a:latin typeface="TH SarabunPSK" pitchFamily="34" charset="-34"/>
              <a:cs typeface="TH SarabunPSK" pitchFamily="34" charset="-34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381000" y="838200"/>
            <a:ext cx="1905000" cy="609600"/>
            <a:chOff x="-2666999" y="838200"/>
            <a:chExt cx="1905000" cy="609600"/>
          </a:xfr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grpSpPr>
        <p:sp>
          <p:nvSpPr>
            <p:cNvPr id="12" name="Rounded Rectangle 11"/>
            <p:cNvSpPr/>
            <p:nvPr/>
          </p:nvSpPr>
          <p:spPr>
            <a:xfrm>
              <a:off x="-2666999" y="838200"/>
              <a:ext cx="1905000" cy="609600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600" b="1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endParaRPr>
            </a:p>
          </p:txBody>
        </p:sp>
        <p:sp>
          <p:nvSpPr>
            <p:cNvPr id="3" name="Rectangle 2"/>
            <p:cNvSpPr/>
            <p:nvPr/>
          </p:nvSpPr>
          <p:spPr>
            <a:xfrm>
              <a:off x="-2478490" y="881390"/>
              <a:ext cx="1683474" cy="5539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000" b="1" dirty="0" smtClean="0">
                  <a:latin typeface="TH SarabunPSK" pitchFamily="34" charset="-34"/>
                  <a:cs typeface="TH SarabunPSK" pitchFamily="34" charset="-34"/>
                </a:rPr>
                <a:t>ระดับคุณภาพ</a:t>
              </a:r>
              <a:endParaRPr lang="en-US" sz="3000" b="1" dirty="0">
                <a:latin typeface="TH SarabunPSK" pitchFamily="34" charset="-34"/>
                <a:cs typeface="TH SarabunPSK" pitchFamily="34" charset="-34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9" grpId="0"/>
      <p:bldP spid="10" grpId="0"/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2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" name="AutoShape 22"/>
          <p:cNvSpPr>
            <a:spLocks noChangeArrowheads="1"/>
          </p:cNvSpPr>
          <p:nvPr/>
        </p:nvSpPr>
        <p:spPr bwMode="auto">
          <a:xfrm>
            <a:off x="1357290" y="2214554"/>
            <a:ext cx="6078537" cy="1104899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92CDDC"/>
              </a:gs>
              <a:gs pos="50000">
                <a:srgbClr val="DAEEF3"/>
              </a:gs>
              <a:gs pos="100000">
                <a:srgbClr val="92CDDC"/>
              </a:gs>
            </a:gsLst>
            <a:lin ang="18900000" scaled="1"/>
          </a:gradFill>
          <a:ln w="12700">
            <a:solidFill>
              <a:srgbClr val="92CDDC"/>
            </a:solidFill>
            <a:round/>
            <a:headEnd/>
            <a:tailEnd/>
          </a:ln>
          <a:effectLst>
            <a:outerShdw dist="28398" dir="3806097" algn="ctr" rotWithShape="0">
              <a:srgbClr val="205867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th-TH"/>
          </a:p>
        </p:txBody>
      </p:sp>
      <p:sp>
        <p:nvSpPr>
          <p:cNvPr id="11" name="Rounded Rectangle 10"/>
          <p:cNvSpPr/>
          <p:nvPr/>
        </p:nvSpPr>
        <p:spPr>
          <a:xfrm>
            <a:off x="691818" y="1380203"/>
            <a:ext cx="2165670" cy="609600"/>
          </a:xfrm>
          <a:prstGeom prst="roundRect">
            <a:avLst>
              <a:gd name="adj" fmla="val 0"/>
            </a:avLst>
          </a:prstGeom>
          <a:solidFill>
            <a:srgbClr val="27E782"/>
          </a:solidFill>
          <a:ln/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chemeClr val="bg1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-76200" y="1371600"/>
            <a:ext cx="3500430" cy="7143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การคำนวณ</a:t>
            </a:r>
            <a:endParaRPr kumimoji="0" lang="th-TH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684647" y="3980989"/>
            <a:ext cx="2531505" cy="609600"/>
          </a:xfrm>
          <a:prstGeom prst="roundRect">
            <a:avLst/>
          </a:prstGeom>
          <a:ln/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chemeClr val="bg1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566718" y="3910236"/>
            <a:ext cx="2786082" cy="83275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ประเด็นการประเมิน</a:t>
            </a:r>
            <a:endParaRPr kumimoji="0" lang="th-TH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-214338"/>
            <a:ext cx="8686800" cy="1143000"/>
          </a:xfrm>
        </p:spPr>
        <p:txBody>
          <a:bodyPr>
            <a:noAutofit/>
          </a:bodyPr>
          <a:lstStyle/>
          <a:p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บ่งชี้ที่ 1.2 ร้อยละของผู้สำเร็จการศึกษาเทียบกับจำนวนผู้เข้าเรียน</a:t>
            </a:r>
            <a:endParaRPr lang="th-TH" sz="36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691818" y="4748436"/>
            <a:ext cx="7809272" cy="1180894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50000"/>
                  <a:satMod val="30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9576" y="4905380"/>
            <a:ext cx="7472386" cy="73342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้อยละของจำนวนผู้สำเร็จการศึกษาเทียบกับจำนวนผู้เข้าเรียนแรกเข้าของรุ่นนั้น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14192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h-TH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h-TH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1828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h-TH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h-TH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1041" name="Object 17"/>
          <p:cNvGraphicFramePr>
            <a:graphicFrameLocks noChangeAspect="1"/>
          </p:cNvGraphicFramePr>
          <p:nvPr/>
        </p:nvGraphicFramePr>
        <p:xfrm>
          <a:off x="1428728" y="2285991"/>
          <a:ext cx="6159837" cy="1033461"/>
        </p:xfrm>
        <a:graphic>
          <a:graphicData uri="http://schemas.openxmlformats.org/presentationml/2006/ole">
            <p:oleObj spid="_x0000_s1042" name="Visio" r:id="rId4" imgW="6473628" imgH="1091610" progId="Visio.Drawing.11">
              <p:embed/>
            </p:oleObj>
          </a:graphicData>
        </a:graphic>
      </p:graphicFrame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>
            <a:off x="0" y="1214422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h-TH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" grpId="0" animBg="1"/>
      <p:bldP spid="11" grpId="0" animBg="1"/>
      <p:bldP spid="5" grpId="0"/>
      <p:bldP spid="13" grpId="0" animBg="1"/>
      <p:bldP spid="6" grpId="0"/>
      <p:bldP spid="2" grpId="0"/>
      <p:bldP spid="16" grpId="0" animBg="1"/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AutoShape 2"/>
          <p:cNvSpPr>
            <a:spLocks noChangeArrowheads="1"/>
          </p:cNvSpPr>
          <p:nvPr/>
        </p:nvSpPr>
        <p:spPr bwMode="auto">
          <a:xfrm>
            <a:off x="1428728" y="5091104"/>
            <a:ext cx="6076950" cy="1266854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92CDDC"/>
              </a:gs>
              <a:gs pos="50000">
                <a:srgbClr val="DAEEF3"/>
              </a:gs>
              <a:gs pos="100000">
                <a:srgbClr val="92CDDC"/>
              </a:gs>
            </a:gsLst>
            <a:lin ang="18900000" scaled="1"/>
          </a:gradFill>
          <a:ln w="12700">
            <a:solidFill>
              <a:srgbClr val="92CDDC"/>
            </a:solidFill>
            <a:round/>
            <a:headEnd/>
            <a:tailEnd/>
          </a:ln>
          <a:effectLst>
            <a:outerShdw dist="28398" dir="3806097" algn="ctr" rotWithShape="0">
              <a:srgbClr val="205867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th-TH"/>
          </a:p>
        </p:txBody>
      </p:sp>
      <p:sp>
        <p:nvSpPr>
          <p:cNvPr id="5" name="Rounded Rectangle 4"/>
          <p:cNvSpPr/>
          <p:nvPr/>
        </p:nvSpPr>
        <p:spPr>
          <a:xfrm>
            <a:off x="811176" y="2347896"/>
            <a:ext cx="7875624" cy="1300847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3876" y="2429543"/>
            <a:ext cx="8015324" cy="1224646"/>
          </a:xfrm>
        </p:spPr>
        <p:txBody>
          <a:bodyPr>
            <a:normAutofit fontScale="92500"/>
          </a:bodyPr>
          <a:lstStyle/>
          <a:p>
            <a:pPr marL="0" indent="0" algn="thaiDist">
              <a:buNone/>
            </a:pP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ให้เทียบบัญญัติไตรยางศ์ ทศนิยม 2 ตำแหน่งไม่ปัดเศษโดยกำหนด</a:t>
            </a:r>
          </a:p>
          <a:p>
            <a:pPr marL="0" indent="0" algn="thaiDist">
              <a:buNone/>
            </a:pP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ประเด็นการประเมินตั้งแต่ร้อยละ 80.00 ขึ้นไปได้ค่าคะแนน 5 </a:t>
            </a:r>
          </a:p>
          <a:p>
            <a:pPr marL="0" indent="0" algn="thaiDist">
              <a:buNone/>
            </a:pP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30176" y="4243398"/>
            <a:ext cx="2524334" cy="609600"/>
          </a:xfrm>
          <a:prstGeom prst="roundRect">
            <a:avLst/>
          </a:prstGeom>
          <a:solidFill>
            <a:srgbClr val="99FF33"/>
          </a:solidFill>
          <a:ln/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-228600" y="4214826"/>
            <a:ext cx="3500430" cy="7143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การคำนวณ</a:t>
            </a:r>
            <a:endParaRPr kumimoji="0" lang="th-TH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64095" y="1523992"/>
            <a:ext cx="2531505" cy="609600"/>
          </a:xfrm>
          <a:prstGeom prst="roundRect">
            <a:avLst/>
          </a:prstGeom>
          <a:ln/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703366" y="1453239"/>
            <a:ext cx="2095512" cy="83275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indent="0">
              <a:buNone/>
            </a:pP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238108"/>
            <a:ext cx="8929718" cy="762000"/>
          </a:xfrm>
        </p:spPr>
        <p:txBody>
          <a:bodyPr>
            <a:noAutofit/>
          </a:bodyPr>
          <a:lstStyle/>
          <a:p>
            <a:pPr algn="l"/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บ่งชี้ที่ 1.2 ร้อยละของผู้สำเร็จการศึกษาเทียบกับจำนวนผู้เข้าเรียน</a:t>
            </a:r>
            <a:r>
              <a:rPr lang="en-US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br>
              <a:rPr lang="en-US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(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36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1357290" y="5305418"/>
          <a:ext cx="6328831" cy="947745"/>
        </p:xfrm>
        <a:graphic>
          <a:graphicData uri="http://schemas.openxmlformats.org/presentationml/2006/ole">
            <p:oleObj spid="_x0000_s46082" name="Visio" r:id="rId4" imgW="6454747" imgH="971460" progId="Visio.Drawing.11">
              <p:embed/>
            </p:oleObj>
          </a:graphicData>
        </a:graphic>
      </p:graphicFrame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h-TH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121076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4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animBg="1"/>
      <p:bldP spid="5" grpId="0" animBg="1"/>
      <p:bldP spid="3" grpId="0" build="p"/>
      <p:bldP spid="9" grpId="0" animBg="1"/>
      <p:bldP spid="10" grpId="0"/>
      <p:bldP spid="11" grpId="0" animBg="1"/>
      <p:bldP spid="12" grpId="0"/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ubtitle 12"/>
          <p:cNvSpPr txBox="1">
            <a:spLocks/>
          </p:cNvSpPr>
          <p:nvPr/>
        </p:nvSpPr>
        <p:spPr>
          <a:xfrm>
            <a:off x="423834" y="1524000"/>
            <a:ext cx="7843838" cy="2046631"/>
          </a:xfrm>
          <a:prstGeom prst="rect">
            <a:avLst/>
          </a:prstGeom>
        </p:spPr>
        <p:txBody>
          <a:bodyPr vert="horz" lIns="182880" tIns="0">
            <a:noAutofit/>
          </a:bodyPr>
          <a:lstStyle/>
          <a:p>
            <a:pPr marL="36576" marR="0" lvl="0" indent="0" algn="thai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th-TH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81000" y="1886224"/>
            <a:ext cx="3886200" cy="399776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57158" y="2236839"/>
            <a:ext cx="3938646" cy="342423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724400" y="1886224"/>
            <a:ext cx="3886200" cy="387251"/>
          </a:xfrm>
          <a:prstGeom prst="rect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4714876" y="2214554"/>
            <a:ext cx="3886200" cy="342423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20" name="Group 13"/>
          <p:cNvGrpSpPr>
            <a:grpSpLocks/>
          </p:cNvGrpSpPr>
          <p:nvPr/>
        </p:nvGrpSpPr>
        <p:grpSpPr bwMode="auto">
          <a:xfrm>
            <a:off x="1581902" y="4836863"/>
            <a:ext cx="1466850" cy="1477107"/>
            <a:chOff x="718" y="2188"/>
            <a:chExt cx="751" cy="756"/>
          </a:xfrm>
          <a:effectLst>
            <a:reflection blurRad="6350" stA="50000" endA="275" endPos="40000" dist="101600" dir="5400000" sy="-100000" algn="bl" rotWithShape="0"/>
          </a:effectLst>
        </p:grpSpPr>
        <p:sp>
          <p:nvSpPr>
            <p:cNvPr id="21" name="Oval 14"/>
            <p:cNvSpPr>
              <a:spLocks noChangeArrowheads="1"/>
            </p:cNvSpPr>
            <p:nvPr/>
          </p:nvSpPr>
          <p:spPr bwMode="gray">
            <a:xfrm>
              <a:off x="728" y="2235"/>
              <a:ext cx="716" cy="709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n-US" dirty="0">
                <a:solidFill>
                  <a:srgbClr val="0000FF"/>
                </a:solidFill>
              </a:endParaRPr>
            </a:p>
          </p:txBody>
        </p:sp>
        <p:pic>
          <p:nvPicPr>
            <p:cNvPr id="22" name="Picture 15" descr="cir_lighteffect0"/>
            <p:cNvPicPr>
              <a:picLocks noChangeAspect="1" noChangeArrowheads="1"/>
            </p:cNvPicPr>
            <p:nvPr/>
          </p:nvPicPr>
          <p:blipFill>
            <a:blip r:embed="rId3" cstate="print">
              <a:lum bright="18000" contrast="-12000"/>
            </a:blip>
            <a:srcRect/>
            <a:stretch>
              <a:fillRect/>
            </a:stretch>
          </p:blipFill>
          <p:spPr bwMode="gray">
            <a:xfrm>
              <a:off x="718" y="2188"/>
              <a:ext cx="751" cy="644"/>
            </a:xfrm>
            <a:prstGeom prst="rect">
              <a:avLst/>
            </a:prstGeom>
            <a:noFill/>
          </p:spPr>
        </p:pic>
      </p:grpSp>
      <p:grpSp>
        <p:nvGrpSpPr>
          <p:cNvPr id="24" name="Group 13"/>
          <p:cNvGrpSpPr>
            <a:grpSpLocks/>
          </p:cNvGrpSpPr>
          <p:nvPr/>
        </p:nvGrpSpPr>
        <p:grpSpPr bwMode="auto">
          <a:xfrm>
            <a:off x="5962028" y="5081092"/>
            <a:ext cx="1470756" cy="1467338"/>
            <a:chOff x="728" y="2193"/>
            <a:chExt cx="753" cy="751"/>
          </a:xfrm>
          <a:effectLst>
            <a:reflection blurRad="6350" stA="52000" endA="300" endPos="35000" dir="5400000" sy="-100000" algn="bl" rotWithShape="0"/>
          </a:effectLst>
        </p:grpSpPr>
        <p:sp>
          <p:nvSpPr>
            <p:cNvPr id="25" name="Oval 14"/>
            <p:cNvSpPr>
              <a:spLocks noChangeArrowheads="1"/>
            </p:cNvSpPr>
            <p:nvPr/>
          </p:nvSpPr>
          <p:spPr bwMode="gray">
            <a:xfrm>
              <a:off x="728" y="2235"/>
              <a:ext cx="716" cy="709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 dirty="0">
                <a:solidFill>
                  <a:srgbClr val="0000FF"/>
                </a:solidFill>
              </a:endParaRPr>
            </a:p>
          </p:txBody>
        </p:sp>
        <p:pic>
          <p:nvPicPr>
            <p:cNvPr id="26" name="Picture 15" descr="cir_lighteffect0"/>
            <p:cNvPicPr>
              <a:picLocks noChangeAspect="1" noChangeArrowheads="1"/>
            </p:cNvPicPr>
            <p:nvPr/>
          </p:nvPicPr>
          <p:blipFill>
            <a:blip r:embed="rId3" cstate="print">
              <a:lum bright="18000" contrast="-12000"/>
            </a:blip>
            <a:srcRect/>
            <a:stretch>
              <a:fillRect/>
            </a:stretch>
          </p:blipFill>
          <p:spPr bwMode="gray">
            <a:xfrm>
              <a:off x="730" y="2193"/>
              <a:ext cx="751" cy="644"/>
            </a:xfrm>
            <a:prstGeom prst="rect">
              <a:avLst/>
            </a:prstGeom>
            <a:noFill/>
          </p:spPr>
        </p:pic>
      </p:grpSp>
      <p:grpSp>
        <p:nvGrpSpPr>
          <p:cNvPr id="10" name="Group 9"/>
          <p:cNvGrpSpPr/>
          <p:nvPr/>
        </p:nvGrpSpPr>
        <p:grpSpPr>
          <a:xfrm>
            <a:off x="1855565" y="5143512"/>
            <a:ext cx="890226" cy="914400"/>
            <a:chOff x="-3128918" y="-867549"/>
            <a:chExt cx="890226" cy="914400"/>
          </a:xfrm>
          <a:effectLst>
            <a:reflection blurRad="6350" stA="50000" endA="275" endPos="40000" dist="101600" dir="5400000" sy="-100000" algn="bl" rotWithShape="0"/>
          </a:effectLst>
        </p:grpSpPr>
        <p:sp>
          <p:nvSpPr>
            <p:cNvPr id="9" name="Oval 8"/>
            <p:cNvSpPr/>
            <p:nvPr/>
          </p:nvSpPr>
          <p:spPr>
            <a:xfrm>
              <a:off x="-3128918" y="-867549"/>
              <a:ext cx="838200" cy="830997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-3076892" y="-784146"/>
              <a:ext cx="8382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th-TH" sz="4800" b="1" dirty="0" smtClean="0">
                  <a:solidFill>
                    <a:sysClr val="windowText" lastClr="000000"/>
                  </a:solidFill>
                  <a:latin typeface="TH SarabunPSK" pitchFamily="34" charset="-34"/>
                  <a:cs typeface="TH SarabunPSK" pitchFamily="34" charset="-34"/>
                </a:rPr>
                <a:t>1.1</a:t>
              </a:r>
              <a:endParaRPr lang="en-US" sz="4800" dirty="0">
                <a:solidFill>
                  <a:sysClr val="windowText" lastClr="000000"/>
                </a:solidFill>
                <a:latin typeface="TH SarabunPSK" pitchFamily="34" charset="-34"/>
                <a:cs typeface="TH SarabunPSK" pitchFamily="34" charset="-34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272702" y="5436994"/>
            <a:ext cx="884904" cy="844736"/>
            <a:chOff x="-1581233" y="-678596"/>
            <a:chExt cx="884904" cy="844736"/>
          </a:xfrm>
          <a:effectLst>
            <a:reflection blurRad="6350" stA="52000" endA="300" endPos="35000" dir="5400000" sy="-100000" algn="bl" rotWithShape="0"/>
          </a:effectLst>
        </p:grpSpPr>
        <p:sp>
          <p:nvSpPr>
            <p:cNvPr id="30" name="Oval 29"/>
            <p:cNvSpPr/>
            <p:nvPr/>
          </p:nvSpPr>
          <p:spPr>
            <a:xfrm>
              <a:off x="-1581233" y="-664857"/>
              <a:ext cx="838200" cy="830997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-1534529" y="-678596"/>
              <a:ext cx="8382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th-TH" sz="4800" b="1" dirty="0" smtClean="0">
                  <a:solidFill>
                    <a:sysClr val="windowText" lastClr="000000"/>
                  </a:solidFill>
                  <a:latin typeface="TH SarabunPSK" pitchFamily="34" charset="-34"/>
                  <a:cs typeface="TH SarabunPSK" pitchFamily="34" charset="-34"/>
                </a:rPr>
                <a:t>1.2</a:t>
              </a:r>
              <a:endParaRPr lang="en-US" sz="4800" dirty="0">
                <a:solidFill>
                  <a:sysClr val="windowText" lastClr="000000"/>
                </a:solidFill>
                <a:latin typeface="TH SarabunPSK" pitchFamily="34" charset="-34"/>
                <a:cs typeface="TH SarabunPSK" pitchFamily="34" charset="-34"/>
              </a:endParaRPr>
            </a:p>
          </p:txBody>
        </p:sp>
      </p:grpSp>
      <p:sp>
        <p:nvSpPr>
          <p:cNvPr id="3" name="Rectangle 2"/>
          <p:cNvSpPr/>
          <p:nvPr/>
        </p:nvSpPr>
        <p:spPr>
          <a:xfrm>
            <a:off x="381000" y="2236875"/>
            <a:ext cx="3886200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576" lvl="0" algn="thaiDist" fontAlgn="auto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defRPr/>
            </a:pP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ระบบ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ะกัน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ภาพการศึกษาเพื่อพัฒนาคุณภาพและ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ศึกษา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ุกระดับ ประกอบด้วย ระบบการ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กันคุณภาพ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ยใน และระบบการ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กันคุณภาพภายนอก</a:t>
            </a:r>
            <a:r>
              <a:rPr lang="en-US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…….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(มาตรา </a:t>
            </a:r>
            <a:r>
              <a:rPr lang="en-US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7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26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Subtitle 12"/>
          <p:cNvSpPr txBox="1">
            <a:spLocks/>
          </p:cNvSpPr>
          <p:nvPr/>
        </p:nvSpPr>
        <p:spPr>
          <a:xfrm>
            <a:off x="4753004" y="2298364"/>
            <a:ext cx="3733800" cy="2916585"/>
          </a:xfrm>
          <a:prstGeom prst="rect">
            <a:avLst/>
          </a:prstGeom>
        </p:spPr>
        <p:txBody>
          <a:bodyPr vert="horz" lIns="182880" tIns="0">
            <a:noAutofit/>
          </a:bodyPr>
          <a:lstStyle/>
          <a:p>
            <a:pPr marL="36576" marR="0" lvl="0" indent="0" algn="thai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ให้หน่วยงานต้นสังกัดและสถานศึกษาจัดให้มีระบบการประกันคุณภาพภายในสถานศึกษาและให้ถือว่าการประกันคุณภาพภายในเป็นส่วนหนึ่งของกระบวนการบริหารการศึกษาที่ต้องดำเนินการอย่างต่อเนื่อง</a:t>
            </a:r>
            <a:r>
              <a:rPr lang="en-US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……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(มาตรา4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8</a:t>
            </a:r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kumimoji="0" lang="th-TH" sz="26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H SarabunPSK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352396" y="990600"/>
            <a:ext cx="8134408" cy="709249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Subtitle 12"/>
          <p:cNvSpPr txBox="1">
            <a:spLocks/>
          </p:cNvSpPr>
          <p:nvPr/>
        </p:nvSpPr>
        <p:spPr>
          <a:xfrm>
            <a:off x="714404" y="1185858"/>
            <a:ext cx="7772400" cy="642942"/>
          </a:xfrm>
          <a:prstGeom prst="rect">
            <a:avLst/>
          </a:prstGeom>
        </p:spPr>
        <p:txBody>
          <a:bodyPr vert="horz" lIns="182880" tIns="0">
            <a:normAutofit fontScale="85000" lnSpcReduction="10000"/>
          </a:bodyPr>
          <a:lstStyle/>
          <a:p>
            <a:pPr marL="36576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H SarabunPSK" pitchFamily="34" charset="-34"/>
                <a:cs typeface="TH SarabunPSK" panose="020B0500040200020003" pitchFamily="34" charset="-34"/>
              </a:rPr>
              <a:t>1.</a:t>
            </a:r>
            <a:r>
              <a:rPr kumimoji="0" lang="en-US" sz="4000" b="1" i="0" u="none" strike="noStrike" kern="1200" cap="none" spc="0" normalizeH="0" noProof="0" dirty="0" smtClean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H SarabunPSK" pitchFamily="34" charset="-34"/>
                <a:cs typeface="TH SarabunPSK" panose="020B0500040200020003" pitchFamily="34" charset="-34"/>
              </a:rPr>
              <a:t> </a:t>
            </a:r>
            <a:r>
              <a:rPr kumimoji="0" lang="th-TH" sz="4000" b="1" i="0" u="none" strike="noStrike" kern="1200" cap="none" spc="0" normalizeH="0" noProof="0" dirty="0" smtClean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H SarabunPSK" pitchFamily="34" charset="-34"/>
                <a:cs typeface="TH SarabunPSK" panose="020B0500040200020003" pitchFamily="34" charset="-34"/>
              </a:rPr>
              <a:t>เพื่อให้เป็นไปตาม พ.ร.บ.  การศึกษาแห่งชาติ พ.ศ. </a:t>
            </a:r>
            <a:r>
              <a:rPr kumimoji="0" lang="en-US" sz="4000" b="1" i="0" u="none" strike="noStrike" kern="1200" cap="none" spc="0" normalizeH="0" noProof="0" dirty="0" smtClean="0">
                <a:ln>
                  <a:solidFill>
                    <a:schemeClr val="accent6">
                      <a:lumMod val="50000"/>
                    </a:schemeClr>
                  </a:solidFill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H SarabunPSK" pitchFamily="34" charset="-34"/>
                <a:cs typeface="TH SarabunPSK" panose="020B0500040200020003" pitchFamily="34" charset="-34"/>
              </a:rPr>
              <a:t>2542</a:t>
            </a:r>
            <a:endParaRPr kumimoji="0" lang="th-TH" sz="4000" b="1" i="0" u="none" strike="noStrike" kern="1200" cap="none" spc="0" normalizeH="0" baseline="0" noProof="0" dirty="0">
              <a:ln>
                <a:solidFill>
                  <a:schemeClr val="accent6">
                    <a:lumMod val="50000"/>
                  </a:schemeClr>
                </a:solidFill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TH SarabunPSK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>
          <a:xfrm>
            <a:off x="1600200" y="76200"/>
            <a:ext cx="7772400" cy="914400"/>
          </a:xfrm>
        </p:spPr>
        <p:txBody>
          <a:bodyPr>
            <a:normAutofit/>
          </a:bodyPr>
          <a:lstStyle/>
          <a:p>
            <a:pPr algn="l"/>
            <a:r>
              <a:rPr lang="th-TH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ำไมต้องประกันคุณภาพการศึกษา</a:t>
            </a:r>
            <a:endParaRPr lang="th-TH" sz="40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 animBg="1"/>
      <p:bldP spid="18" grpId="0" animBg="1"/>
      <p:bldP spid="19" grpId="0" animBg="1"/>
      <p:bldP spid="3" grpId="0"/>
      <p:bldP spid="6" grpId="0"/>
      <p:bldP spid="2" grpId="0" animBg="1"/>
      <p:bldP spid="1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17314554"/>
              </p:ext>
            </p:extLst>
          </p:nvPr>
        </p:nvGraphicFramePr>
        <p:xfrm>
          <a:off x="1183432" y="2394369"/>
          <a:ext cx="6588968" cy="3474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94484"/>
                <a:gridCol w="329448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1731166" y="2932705"/>
            <a:ext cx="55840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4.51 - 5.00    	            ดีมาก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711186" y="3552485"/>
            <a:ext cx="560401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3.51 - 4.50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              ดี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689637" y="4085885"/>
            <a:ext cx="562556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2.51 - 3.50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             พอใช้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711219" y="4695485"/>
            <a:ext cx="52991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1.51 - 2.50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          ต้องปรับปรุง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676400" y="5344555"/>
            <a:ext cx="613741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0.00 - 1.50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      ต้องปรับปรุงเร่งด่วน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142876" y="142860"/>
            <a:ext cx="892971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บ่งชี้ที่ 1.2 ร้อยละของผู้สำเร็จการศึกษาเทียบกับจำนวนผู้เข้าเรียน</a:t>
            </a:r>
            <a:r>
              <a:rPr lang="en-US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(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อ</a:t>
            </a:r>
            <a:r>
              <a:rPr lang="en-US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36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592695" y="1580483"/>
            <a:ext cx="2531505" cy="609600"/>
          </a:xfrm>
          <a:prstGeom prst="roundRect">
            <a:avLst/>
          </a:prstGeom>
          <a:ln/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931966" y="1509730"/>
            <a:ext cx="2095512" cy="83275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indent="0">
              <a:buNone/>
            </a:pP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</a:t>
            </a:r>
          </a:p>
        </p:txBody>
      </p:sp>
    </p:spTree>
    <p:extLst>
      <p:ext uri="{BB962C8B-B14F-4D97-AF65-F5344CB8AC3E}">
        <p14:creationId xmlns:p14="http://schemas.microsoft.com/office/powerpoint/2010/main" xmlns="" val="35446597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7" grpId="0"/>
      <p:bldP spid="8" grpId="0"/>
      <p:bldP spid="9" grpId="0"/>
      <p:bldP spid="12" grpId="0"/>
      <p:bldP spid="14" grpId="0" animBg="1"/>
      <p:bldP spid="1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428624" y="3518708"/>
            <a:ext cx="8534400" cy="1132230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2" name="Rounded Rectangle 11"/>
          <p:cNvSpPr/>
          <p:nvPr/>
        </p:nvSpPr>
        <p:spPr>
          <a:xfrm>
            <a:off x="458152" y="4879538"/>
            <a:ext cx="8534400" cy="1292662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5" name="Rounded Rectangle 14"/>
          <p:cNvSpPr/>
          <p:nvPr/>
        </p:nvSpPr>
        <p:spPr>
          <a:xfrm>
            <a:off x="428624" y="3518708"/>
            <a:ext cx="1066800" cy="113223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57150"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6" name="Rounded Rectangle 15"/>
          <p:cNvSpPr/>
          <p:nvPr/>
        </p:nvSpPr>
        <p:spPr>
          <a:xfrm>
            <a:off x="428624" y="4906477"/>
            <a:ext cx="994298" cy="1265723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57150"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4" name="Rectangle 3"/>
          <p:cNvSpPr/>
          <p:nvPr/>
        </p:nvSpPr>
        <p:spPr>
          <a:xfrm>
            <a:off x="1615167" y="3608018"/>
            <a:ext cx="7119257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en-US" sz="26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600" b="1" dirty="0" smtClean="0">
                <a:solidFill>
                  <a:schemeClr val="tx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มีการ </a:t>
            </a:r>
            <a:r>
              <a:rPr lang="th-TH" sz="26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ห้</a:t>
            </a:r>
            <a:r>
              <a:rPr lang="th-TH" sz="26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รู้และสร้างความ</a:t>
            </a:r>
            <a:r>
              <a:rPr lang="th-TH" sz="26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้าใจ </a:t>
            </a:r>
            <a:r>
              <a:rPr lang="th-TH" sz="2600" b="1" dirty="0" smtClean="0">
                <a:solidFill>
                  <a:schemeClr val="tx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ี่ยวกับ</a:t>
            </a:r>
            <a:r>
              <a:rPr lang="th-TH" sz="26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</a:t>
            </a:r>
            <a:r>
              <a:rPr lang="th-TH" sz="26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ุณธรรม</a:t>
            </a:r>
            <a:r>
              <a:rPr lang="th-TH" sz="2600" b="1" dirty="0" smtClean="0">
                <a:solidFill>
                  <a:schemeClr val="tx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ก่ผู้บริหาร </a:t>
            </a:r>
            <a:r>
              <a:rPr lang="th-TH" sz="2600" b="1" dirty="0">
                <a:solidFill>
                  <a:schemeClr val="tx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รู บุคลากรทางการศึกษาและ</a:t>
            </a:r>
            <a:r>
              <a:rPr lang="th-TH" sz="2600" b="1" dirty="0" smtClean="0">
                <a:solidFill>
                  <a:schemeClr val="tx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ู้เรียนร่วมกัน</a:t>
            </a:r>
            <a:endParaRPr lang="th-TH" sz="2600" b="1" dirty="0">
              <a:solidFill>
                <a:schemeClr val="tx2">
                  <a:lumMod val="75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706334" y="4879537"/>
            <a:ext cx="7028090" cy="129266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thaiDist"/>
            <a:r>
              <a:rPr lang="th-TH" sz="26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สถานศึกษามีการกำหนด “คุณธรรมอัตลักษณ์ของสถานศึกษา” พฤติกรรมที่พึงประสงค์ ขอ</a:t>
            </a:r>
            <a:r>
              <a:rPr lang="th-TH" sz="26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งกลุ่มผู้บริหาร </a:t>
            </a:r>
            <a:r>
              <a:rPr lang="th-TH" sz="26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ลุ่มครู และบุคลากรทางการศึกษาและกลุ่มผู้เรียน ด้วยความสมัครใจ เต็มใจและโดยการมีส่วน</a:t>
            </a:r>
            <a:r>
              <a:rPr lang="th-TH" sz="26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ของทุกคน</a:t>
            </a:r>
            <a:endParaRPr lang="th-TH" sz="26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33400" y="4643446"/>
            <a:ext cx="1059906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8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Snap ITC" panose="04040A07060A02020202" pitchFamily="82" charset="0"/>
                <a:cs typeface="TH SarabunPSK" panose="020B0500040200020003" pitchFamily="34" charset="-34"/>
              </a:rPr>
              <a:t>2</a:t>
            </a:r>
            <a:r>
              <a:rPr lang="th-TH" sz="8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Snap ITC" panose="04040A07060A02020202" pitchFamily="82" charset="0"/>
                <a:cs typeface="TH SarabunPSK" panose="020B0500040200020003" pitchFamily="34" charset="-34"/>
              </a:rPr>
              <a:t>. </a:t>
            </a:r>
            <a:endParaRPr lang="en-US" sz="8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latin typeface="Snap ITC" panose="04040A07060A02020202" pitchFamily="82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81024" y="3286124"/>
            <a:ext cx="1059906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8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Stencil" pitchFamily="82" charset="0"/>
                <a:cs typeface="TH SarabunPSK" panose="020B0500040200020003" pitchFamily="34" charset="-34"/>
              </a:rPr>
              <a:t>1</a:t>
            </a:r>
            <a:r>
              <a:rPr lang="th-TH" sz="8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Stencil" pitchFamily="82" charset="0"/>
                <a:cs typeface="TH SarabunPSK" panose="020B0500040200020003" pitchFamily="34" charset="-34"/>
              </a:rPr>
              <a:t>.</a:t>
            </a:r>
            <a:r>
              <a:rPr lang="th-TH" sz="8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Snap ITC" panose="04040A07060A02020202" pitchFamily="82" charset="0"/>
                <a:cs typeface="TH SarabunPSK" panose="020B0500040200020003" pitchFamily="34" charset="-34"/>
              </a:rPr>
              <a:t> </a:t>
            </a:r>
            <a:endParaRPr lang="en-US" sz="8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latin typeface="Snap ITC" panose="04040A07060A02020202" pitchFamily="82" charset="0"/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142844" y="1500174"/>
            <a:ext cx="8915400" cy="1014426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2" name="Title 1"/>
          <p:cNvSpPr txBox="1">
            <a:spLocks/>
          </p:cNvSpPr>
          <p:nvPr/>
        </p:nvSpPr>
        <p:spPr>
          <a:xfrm>
            <a:off x="357158" y="1422261"/>
            <a:ext cx="9115424" cy="132093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th-TH" sz="3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บ่งชี้ที่ 2.1 ระดับคุณภาพในการบริหารจัดการศึกษาตามแนวทาง</a:t>
            </a:r>
            <a:r>
              <a:rPr lang="en-US" sz="3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</a:p>
          <a:p>
            <a:pPr algn="l" fontAlgn="auto">
              <a:spcAft>
                <a:spcPts val="0"/>
              </a:spcAft>
            </a:pPr>
            <a:r>
              <a:rPr lang="en-US" sz="3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</a:t>
            </a:r>
            <a:r>
              <a:rPr lang="th-TH" sz="3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คุณธรรม</a:t>
            </a:r>
            <a:endParaRPr lang="en-US" sz="36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381000" y="2745937"/>
            <a:ext cx="2905116" cy="584776"/>
            <a:chOff x="-3614760" y="2405755"/>
            <a:chExt cx="2903326" cy="584776"/>
          </a:xfr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grpSpPr>
        <p:sp>
          <p:nvSpPr>
            <p:cNvPr id="25" name="Rounded Rectangle 24"/>
            <p:cNvSpPr/>
            <p:nvPr/>
          </p:nvSpPr>
          <p:spPr>
            <a:xfrm>
              <a:off x="-3614760" y="2405755"/>
              <a:ext cx="2903326" cy="584776"/>
            </a:xfrm>
            <a:prstGeom prst="roundRect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-3276600" y="2405755"/>
              <a:ext cx="2395207" cy="584775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none">
              <a:spAutoFit/>
            </a:bodyPr>
            <a:lstStyle/>
            <a:p>
              <a:r>
                <a:rPr lang="th-TH" sz="3200" b="1" dirty="0" smtClean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ประเด็นการประเมิน</a:t>
              </a:r>
            </a:p>
          </p:txBody>
        </p:sp>
      </p:grp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357158" y="152400"/>
            <a:ext cx="7358114" cy="1000432"/>
          </a:xfrm>
        </p:spPr>
        <p:txBody>
          <a:bodyPr>
            <a:normAutofit/>
          </a:bodyPr>
          <a:lstStyle/>
          <a:p>
            <a:pPr algn="l"/>
            <a:r>
              <a:rPr lang="th-TH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ที่ 2 ด้านการบริหารจัดการศึกษา</a:t>
            </a:r>
            <a:endParaRPr lang="en-US" sz="40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459262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5" grpId="0" animBg="1"/>
      <p:bldP spid="16" grpId="0" animBg="1"/>
      <p:bldP spid="4" grpId="0"/>
      <p:bldP spid="5" grpId="0"/>
      <p:bldP spid="19" grpId="0"/>
      <p:bldP spid="21" grpId="0"/>
      <p:bldP spid="24" grpId="0" animBg="1"/>
      <p:bldP spid="22" grpId="0"/>
      <p:bldP spid="2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381000" y="2057400"/>
            <a:ext cx="8534400" cy="1408455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381000" y="3581400"/>
            <a:ext cx="8534400" cy="1408455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381000" y="5105970"/>
            <a:ext cx="8534400" cy="117928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381000" y="2057401"/>
            <a:ext cx="1066800" cy="1408454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57150"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>
            <a:off x="381000" y="3568423"/>
            <a:ext cx="1066800" cy="1408455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57150"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381000" y="5105969"/>
            <a:ext cx="1066800" cy="1179287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57150"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567543" y="2115443"/>
            <a:ext cx="696685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ัดให้กลุ่มผู้บริหาร กลุ่มครูและบุคลากรทางการศึกษา และกลุ่ม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ผู้เรียน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ัดทำ</a:t>
            </a:r>
            <a:r>
              <a:rPr lang="th-TH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ธรรม จริยธรรม และกำหนดเป้าหมาย พฤติกรรมที่พึงประสงค์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่วมกันของแต่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ละกลุ่ม</a:t>
            </a:r>
          </a:p>
        </p:txBody>
      </p:sp>
      <p:sp>
        <p:nvSpPr>
          <p:cNvPr id="5" name="Rectangle 4"/>
          <p:cNvSpPr/>
          <p:nvPr/>
        </p:nvSpPr>
        <p:spPr>
          <a:xfrm>
            <a:off x="1658710" y="3687079"/>
            <a:ext cx="661035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่งเสริม สนันสนุนให้กลุ่มผู้บริหาร กลุ่มครู และบุคลากรทางการศึกษา และกลุ่มผู้เรียน 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ำเนินการตาม</a:t>
            </a:r>
            <a:r>
              <a:rPr lang="th-TH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ธรรม จริยธรรม โดยมีการนิเทศและเสริมแรง</a:t>
            </a:r>
          </a:p>
        </p:txBody>
      </p:sp>
      <p:sp>
        <p:nvSpPr>
          <p:cNvPr id="6" name="Rectangle 5"/>
          <p:cNvSpPr/>
          <p:nvPr/>
        </p:nvSpPr>
        <p:spPr>
          <a:xfrm>
            <a:off x="1639660" y="5214950"/>
            <a:ext cx="6629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การประเมินผลการดำเนินการ ตามเป้าหมายที่กำหนดและมีการกำหนดแนวทางการพัฒนาอย่างต่อเนื่อง</a:t>
            </a:r>
          </a:p>
        </p:txBody>
      </p:sp>
      <p:sp>
        <p:nvSpPr>
          <p:cNvPr id="19" name="Rectangle 18"/>
          <p:cNvSpPr/>
          <p:nvPr/>
        </p:nvSpPr>
        <p:spPr>
          <a:xfrm>
            <a:off x="533023" y="3729459"/>
            <a:ext cx="1007007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Stencil" panose="040409050D0802020404" pitchFamily="82" charset="0"/>
                <a:cs typeface="TH SarabunPSK" panose="020B0500040200020003" pitchFamily="34" charset="-34"/>
              </a:rPr>
              <a:t>4</a:t>
            </a:r>
            <a:r>
              <a:rPr lang="th-TH" sz="6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Stencil" panose="040409050D0802020404" pitchFamily="82" charset="0"/>
                <a:cs typeface="TH SarabunPSK" panose="020B0500040200020003" pitchFamily="34" charset="-34"/>
              </a:rPr>
              <a:t>. </a:t>
            </a:r>
            <a:endParaRPr lang="en-US" sz="6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Stencil" panose="040409050D0802020404" pitchFamily="82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31421" y="5121940"/>
            <a:ext cx="1008609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Stencil" panose="040409050D0802020404" pitchFamily="82" charset="0"/>
                <a:cs typeface="TH SarabunPSK" panose="020B0500040200020003" pitchFamily="34" charset="-34"/>
              </a:rPr>
              <a:t>5</a:t>
            </a:r>
            <a:r>
              <a:rPr lang="th-TH" sz="6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Stencil" panose="040409050D0802020404" pitchFamily="82" charset="0"/>
                <a:cs typeface="TH SarabunPSK" panose="020B0500040200020003" pitchFamily="34" charset="-34"/>
              </a:rPr>
              <a:t>. </a:t>
            </a:r>
            <a:endParaRPr lang="en-US" sz="6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Stencil" panose="040409050D0802020404" pitchFamily="82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33400" y="2128690"/>
            <a:ext cx="1008609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Stencil" panose="040409050D0802020404" pitchFamily="82" charset="0"/>
                <a:cs typeface="TH SarabunPSK" panose="020B0500040200020003" pitchFamily="34" charset="-34"/>
              </a:rPr>
              <a:t>3</a:t>
            </a:r>
            <a:r>
              <a:rPr lang="th-TH" sz="6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Stencil" panose="040409050D0802020404" pitchFamily="82" charset="0"/>
                <a:cs typeface="TH SarabunPSK" panose="020B0500040200020003" pitchFamily="34" charset="-34"/>
              </a:rPr>
              <a:t>. </a:t>
            </a:r>
            <a:endParaRPr lang="en-US" sz="6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Stencil" panose="040409050D0802020404" pitchFamily="82" charset="0"/>
            </a:endParaRPr>
          </a:p>
        </p:txBody>
      </p:sp>
      <p:sp>
        <p:nvSpPr>
          <p:cNvPr id="22" name="Title 1"/>
          <p:cNvSpPr txBox="1">
            <a:spLocks/>
          </p:cNvSpPr>
          <p:nvPr/>
        </p:nvSpPr>
        <p:spPr>
          <a:xfrm>
            <a:off x="561976" y="0"/>
            <a:ext cx="9115424" cy="132093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บ่งชี้ที่ 2.1 ระดับคุณภาพในการบริหารจัดการศึกษา      </a:t>
            </a:r>
          </a:p>
          <a:p>
            <a:pPr algn="l" fontAlgn="auto">
              <a:spcAft>
                <a:spcPts val="0"/>
              </a:spcAft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ตามแนวทางสถานศึกษาคุณธรรม (ต่อ)</a:t>
            </a:r>
            <a:endParaRPr lang="en-US" sz="3600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214282" y="1357298"/>
            <a:ext cx="3143272" cy="584776"/>
            <a:chOff x="-3614760" y="2405755"/>
            <a:chExt cx="2903326" cy="584776"/>
          </a:xfr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grpSpPr>
        <p:sp>
          <p:nvSpPr>
            <p:cNvPr id="24" name="Rounded Rectangle 23"/>
            <p:cNvSpPr/>
            <p:nvPr/>
          </p:nvSpPr>
          <p:spPr>
            <a:xfrm>
              <a:off x="-3614760" y="2405755"/>
              <a:ext cx="2903326" cy="584776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-3276600" y="2405755"/>
              <a:ext cx="239520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200" b="1" dirty="0" smtClean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ประเด็นการประเมิ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9531040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4" grpId="0"/>
      <p:bldP spid="5" grpId="0"/>
      <p:bldP spid="6" grpId="0"/>
      <p:bldP spid="19" grpId="0"/>
      <p:bldP spid="20" grpId="0"/>
      <p:bldP spid="21" grpId="0"/>
      <p:bldP spid="2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65886288"/>
              </p:ext>
            </p:extLst>
          </p:nvPr>
        </p:nvGraphicFramePr>
        <p:xfrm>
          <a:off x="194261" y="2128218"/>
          <a:ext cx="8807500" cy="42297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4218"/>
                <a:gridCol w="1321125"/>
                <a:gridCol w="2532157"/>
              </a:tblGrid>
              <a:tr h="71438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TH SarabunPSK" pitchFamily="34" charset="-34"/>
                          <a:cs typeface="TH SarabunPSK" pitchFamily="34" charset="-34"/>
                        </a:rPr>
                        <a:t>    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5032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346661" y="5856982"/>
            <a:ext cx="955933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ามประเด็นฯ ข้อ 1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เร่งด่วน</a:t>
            </a:r>
          </a:p>
          <a:p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70461" y="2844225"/>
            <a:ext cx="8763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 1,2,3,4 และ 5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ดีมาก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70461" y="3698270"/>
            <a:ext cx="8610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 1,2,3 และ 4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46661" y="4419600"/>
            <a:ext cx="85344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1,2 และ 3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8061" y="5105400"/>
            <a:ext cx="8686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1 และ 2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	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ต้องปรับปรุง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33400" y="2286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fontAlgn="auto">
              <a:spcAft>
                <a:spcPts val="0"/>
              </a:spcAft>
              <a:defRPr/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บ่งชี้ที่ 2.1 ระดับคุณภาพในการบริหารจัดการศึกษา </a:t>
            </a:r>
          </a:p>
          <a:p>
            <a:pPr lvl="0" fontAlgn="auto">
              <a:spcAft>
                <a:spcPts val="0"/>
              </a:spcAft>
              <a:defRPr/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ตามแนวทางสถานศึกษาคุณธรรม (ต่อ)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285720" y="1357298"/>
            <a:ext cx="2428892" cy="714380"/>
            <a:chOff x="313093" y="2405753"/>
            <a:chExt cx="2151026" cy="584776"/>
          </a:xfrm>
          <a:solidFill>
            <a:srgbClr val="00B0F0"/>
          </a:solidFill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grpSpPr>
        <p:sp>
          <p:nvSpPr>
            <p:cNvPr id="15" name="Rounded Rectangle 14"/>
            <p:cNvSpPr/>
            <p:nvPr/>
          </p:nvSpPr>
          <p:spPr>
            <a:xfrm>
              <a:off x="313093" y="2405753"/>
              <a:ext cx="2151026" cy="584776"/>
            </a:xfrm>
            <a:prstGeom prst="round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29420" y="2458333"/>
              <a:ext cx="1561753" cy="430423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r>
                <a:rPr lang="th-TH" sz="3200" b="1" dirty="0" smtClean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ระดับคุณภาพ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7754086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ubtitle 20"/>
          <p:cNvSpPr>
            <a:spLocks noGrp="1"/>
          </p:cNvSpPr>
          <p:nvPr>
            <p:ph type="subTitle" idx="1"/>
          </p:nvPr>
        </p:nvSpPr>
        <p:spPr>
          <a:xfrm>
            <a:off x="6215074" y="2071678"/>
            <a:ext cx="1524000" cy="1143000"/>
          </a:xfrm>
        </p:spPr>
        <p:txBody>
          <a:bodyPr>
            <a:noAutofit/>
          </a:bodyPr>
          <a:lstStyle/>
          <a:p>
            <a:pPr algn="l"/>
            <a:r>
              <a:rPr lang="th-TH" sz="2200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-กายสุจริต</a:t>
            </a:r>
          </a:p>
          <a:p>
            <a:pPr algn="l">
              <a:buFontTx/>
              <a:buChar char="-"/>
            </a:pPr>
            <a:r>
              <a:rPr lang="th-TH" sz="2200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วจีสุจริต</a:t>
            </a:r>
          </a:p>
          <a:p>
            <a:pPr algn="l">
              <a:buFontTx/>
              <a:buChar char="-"/>
            </a:pPr>
            <a:r>
              <a:rPr lang="th-TH" sz="2200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-มโนสุจริต</a:t>
            </a:r>
            <a:endParaRPr lang="en-US" sz="2200" b="1" dirty="0">
              <a:solidFill>
                <a:schemeClr val="tx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2" name="Subtitle 20"/>
          <p:cNvSpPr txBox="1">
            <a:spLocks/>
          </p:cNvSpPr>
          <p:nvPr/>
        </p:nvSpPr>
        <p:spPr>
          <a:xfrm>
            <a:off x="6172200" y="5357826"/>
            <a:ext cx="2971800" cy="114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-</a:t>
            </a:r>
            <a:r>
              <a:rPr kumimoji="0" lang="th-TH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พฤติกรรมที่</a:t>
            </a:r>
            <a:r>
              <a:rPr kumimoji="0" lang="th-TH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ไม่</a:t>
            </a:r>
            <a:r>
              <a:rPr kumimoji="0" lang="th-TH" sz="2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พึงประสงค์ลดลง</a:t>
            </a:r>
            <a:r>
              <a:rPr kumimoji="0" lang="th-TH" sz="2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 </a:t>
            </a:r>
            <a:r>
              <a:rPr kumimoji="0" lang="en-US" sz="2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?</a:t>
            </a:r>
          </a:p>
          <a:p>
            <a:pPr fontAlgn="auto">
              <a:spcBef>
                <a:spcPct val="20000"/>
              </a:spcBef>
              <a:spcAft>
                <a:spcPts val="0"/>
              </a:spcAft>
            </a:pPr>
            <a:r>
              <a:rPr lang="th-TH" sz="2200" b="1" dirty="0" smtClean="0">
                <a:latin typeface="TH SarabunPSK" pitchFamily="34" charset="-34"/>
                <a:cs typeface="TH SarabunPSK" pitchFamily="34" charset="-34"/>
              </a:rPr>
              <a:t>-พฤติกรรมที่พึงประสงค์เพิ่มขึ้น </a:t>
            </a:r>
            <a:r>
              <a:rPr lang="en-US" sz="2200" b="1" dirty="0" smtClean="0">
                <a:latin typeface="TH SarabunPSK" pitchFamily="34" charset="-34"/>
                <a:cs typeface="TH SarabunPSK" pitchFamily="34" charset="-34"/>
              </a:rPr>
              <a:t>?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7929618" cy="785794"/>
          </a:xfrm>
        </p:spPr>
        <p:txBody>
          <a:bodyPr>
            <a:noAutofit/>
          </a:bodyPr>
          <a:lstStyle/>
          <a:p>
            <a:pPr algn="r"/>
            <a:r>
              <a:rPr lang="th-TH" sz="32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การดำเนินการบริหารจัดการศึกษาตามแนวทางสถานศึกษาคุณธรรม</a:t>
            </a:r>
            <a:endParaRPr lang="en-US" sz="32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4219573" y="1998716"/>
            <a:ext cx="0" cy="299181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" name="Flowchart: Alternate Process 4"/>
          <p:cNvSpPr/>
          <p:nvPr/>
        </p:nvSpPr>
        <p:spPr>
          <a:xfrm>
            <a:off x="2419348" y="870826"/>
            <a:ext cx="3676652" cy="1118591"/>
          </a:xfrm>
          <a:prstGeom prst="flowChartAlternateProcess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495549" y="2297896"/>
            <a:ext cx="3600451" cy="7877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495549" y="3440896"/>
            <a:ext cx="3600451" cy="48816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2495549" y="4196060"/>
            <a:ext cx="3600451" cy="38636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495549" y="4786322"/>
            <a:ext cx="3600451" cy="4195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357422" y="857232"/>
            <a:ext cx="3643338" cy="120032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จัดทำบัญชี</a:t>
            </a:r>
          </a:p>
          <a:p>
            <a:pPr algn="ctr"/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   ก. 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พฤติกรรมที่ไม่พึง</a:t>
            </a:r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ประสงค์           ข. 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พฤติกรรม</a:t>
            </a:r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ที่พึง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ประสงค์</a:t>
            </a:r>
            <a:endParaRPr lang="en-US" sz="24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743200" y="2297897"/>
            <a:ext cx="2971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กำหนดหลักธรรม 3 ประการ</a:t>
            </a:r>
          </a:p>
          <a:p>
            <a:pPr algn="ctr"/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และกุศลกรรมบถ 10 ประการ</a:t>
            </a:r>
            <a:endParaRPr lang="en-US" sz="24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928926" y="3462635"/>
            <a:ext cx="29706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จัดทำ</a:t>
            </a:r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แผนงาน/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โครงการ/กิจกรรม</a:t>
            </a:r>
            <a:endParaRPr lang="en-US" sz="24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428860" y="4214818"/>
            <a:ext cx="37862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ดำเนินการ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ตาม</a:t>
            </a:r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แผนงาน/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โครงการ/กิจกรรม</a:t>
            </a:r>
            <a:endParaRPr lang="en-US" sz="24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356289" y="4805660"/>
            <a:ext cx="358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ประเมินผลการดำเนินการ</a:t>
            </a:r>
            <a:endParaRPr lang="en-US" sz="24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2495549" y="5553670"/>
            <a:ext cx="3600451" cy="3854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2428860" y="6143644"/>
            <a:ext cx="3714776" cy="43401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289614" y="5553670"/>
            <a:ext cx="3657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วิเคราะห์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ผลการประเมิน</a:t>
            </a:r>
            <a:endParaRPr lang="en-US" sz="24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571736" y="6143644"/>
            <a:ext cx="3643338" cy="46166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กำหนดแนวทางการ</a:t>
            </a:r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พัฒนาอย่างต่อเนื่อง</a:t>
            </a:r>
            <a:endParaRPr lang="en-US" sz="2400" b="1" dirty="0">
              <a:latin typeface="TH SarabunPSK" pitchFamily="34" charset="-34"/>
              <a:cs typeface="TH SarabunPSK" pitchFamily="34" charset="-34"/>
            </a:endParaRPr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4191000" y="3136097"/>
            <a:ext cx="0" cy="299181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4214810" y="3929066"/>
            <a:ext cx="0" cy="299181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4191000" y="4577060"/>
            <a:ext cx="0" cy="299181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4191000" y="5237370"/>
            <a:ext cx="0" cy="299181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4191000" y="5939135"/>
            <a:ext cx="0" cy="299181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3096" name="Group 3095"/>
          <p:cNvGrpSpPr/>
          <p:nvPr/>
        </p:nvGrpSpPr>
        <p:grpSpPr>
          <a:xfrm>
            <a:off x="1285852" y="3643314"/>
            <a:ext cx="1147757" cy="2746979"/>
            <a:chOff x="1295400" y="3683302"/>
            <a:chExt cx="1147757" cy="2746979"/>
          </a:xfrm>
        </p:grpSpPr>
        <p:cxnSp>
          <p:nvCxnSpPr>
            <p:cNvPr id="3083" name="Straight Arrow Connector 3082"/>
            <p:cNvCxnSpPr/>
            <p:nvPr/>
          </p:nvCxnSpPr>
          <p:spPr>
            <a:xfrm>
              <a:off x="1295400" y="3683302"/>
              <a:ext cx="106680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085" name="Straight Connector 3084"/>
            <p:cNvCxnSpPr/>
            <p:nvPr/>
          </p:nvCxnSpPr>
          <p:spPr>
            <a:xfrm>
              <a:off x="1320362" y="3683302"/>
              <a:ext cx="0" cy="2746979"/>
            </a:xfrm>
            <a:prstGeom prst="line">
              <a:avLst/>
            </a:prstGeom>
            <a:ln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088" name="Straight Connector 3087"/>
            <p:cNvCxnSpPr>
              <a:endCxn id="43" idx="1"/>
            </p:cNvCxnSpPr>
            <p:nvPr/>
          </p:nvCxnSpPr>
          <p:spPr>
            <a:xfrm>
              <a:off x="1371587" y="6397946"/>
              <a:ext cx="1071570" cy="2695"/>
            </a:xfrm>
            <a:prstGeom prst="line">
              <a:avLst/>
            </a:prstGeom>
            <a:ln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1314427" y="1447786"/>
            <a:ext cx="1066800" cy="2214578"/>
            <a:chOff x="1295400" y="3683302"/>
            <a:chExt cx="1066800" cy="2214578"/>
          </a:xfrm>
        </p:grpSpPr>
        <p:cxnSp>
          <p:nvCxnSpPr>
            <p:cNvPr id="30" name="Straight Arrow Connector 29"/>
            <p:cNvCxnSpPr/>
            <p:nvPr/>
          </p:nvCxnSpPr>
          <p:spPr>
            <a:xfrm>
              <a:off x="1295400" y="3683302"/>
              <a:ext cx="1066800" cy="0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00592" y="4778110"/>
              <a:ext cx="2214578" cy="24962"/>
            </a:xfrm>
            <a:prstGeom prst="line">
              <a:avLst/>
            </a:prstGeom>
            <a:ln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cxnSp>
        <p:nvCxnSpPr>
          <p:cNvPr id="35" name="Straight Arrow Connector 34"/>
          <p:cNvCxnSpPr/>
          <p:nvPr/>
        </p:nvCxnSpPr>
        <p:spPr>
          <a:xfrm>
            <a:off x="1357290" y="2714620"/>
            <a:ext cx="1138238" cy="1588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1097591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uiExpand="1" build="p"/>
      <p:bldP spid="22" grpId="0"/>
      <p:bldP spid="2" grpId="0"/>
      <p:bldP spid="5" grpId="0" animBg="1"/>
      <p:bldP spid="6" grpId="0" animBg="1"/>
      <p:bldP spid="39" grpId="0" animBg="1"/>
      <p:bldP spid="40" grpId="0" animBg="1"/>
      <p:bldP spid="41" grpId="0" animBg="1"/>
      <p:bldP spid="3" grpId="0"/>
      <p:bldP spid="4" grpId="0"/>
      <p:bldP spid="13" grpId="0"/>
      <p:bldP spid="16" grpId="0"/>
      <p:bldP spid="19" grpId="0"/>
      <p:bldP spid="42" grpId="0" animBg="1"/>
      <p:bldP spid="43" grpId="0" animBg="1"/>
      <p:bldP spid="17" grpId="0"/>
      <p:bldP spid="1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2432276"/>
            <a:ext cx="8077200" cy="1378297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2" name="Rectangle 11"/>
          <p:cNvSpPr/>
          <p:nvPr/>
        </p:nvSpPr>
        <p:spPr>
          <a:xfrm>
            <a:off x="609600" y="4100020"/>
            <a:ext cx="8077200" cy="1818756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" name="Rectangle 2"/>
          <p:cNvSpPr/>
          <p:nvPr/>
        </p:nvSpPr>
        <p:spPr>
          <a:xfrm>
            <a:off x="2489200" y="2451738"/>
            <a:ext cx="601072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30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ู้อำนวยการ</a:t>
            </a:r>
            <a:r>
              <a:rPr lang="th-TH" sz="30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มี</a:t>
            </a:r>
            <a:r>
              <a:rPr lang="th-TH" sz="30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รู้ ความเข้าใจ 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ใน</a:t>
            </a: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โยบาย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ำคัญที่</a:t>
            </a:r>
            <a:r>
              <a:rPr lang="th-TH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่วยงานต้นสังกัด</a:t>
            </a: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อบหมาย </a:t>
            </a:r>
            <a:r>
              <a:rPr lang="th-TH" sz="30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</a:t>
            </a:r>
            <a:r>
              <a:rPr lang="th-TH" sz="30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ย่างถูกต้อง</a:t>
            </a:r>
          </a:p>
        </p:txBody>
      </p:sp>
      <p:sp>
        <p:nvSpPr>
          <p:cNvPr id="9" name="Subtitle 4"/>
          <p:cNvSpPr txBox="1">
            <a:spLocks/>
          </p:cNvSpPr>
          <p:nvPr/>
        </p:nvSpPr>
        <p:spPr>
          <a:xfrm>
            <a:off x="2489200" y="4143380"/>
            <a:ext cx="5969000" cy="1752603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R="0" lvl="0" algn="thaiDi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th-TH" sz="3200" b="1" baseline="0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ู้อำนวยการสถานศึกษา</a:t>
            </a:r>
            <a:r>
              <a:rPr lang="th-TH" sz="32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มีความสามารถในการสื่อสาร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ผู้บริหาร ครู บุคลากรทางการศึกษา และผู้เรียน รวมทั้งผู้ปกครอง ชุมชน สถานประกอบการ และหน่วยงานที่เกี่ยวข้องทั้งภาครัฐและเอกชนได้รู้และเข้าใจนโยบายสำคัญที่หน่วยงานต้นสังกัดมอบหมาย </a:t>
            </a:r>
            <a:r>
              <a:rPr lang="th-TH" sz="32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เป็นอย่างดี</a:t>
            </a:r>
          </a:p>
          <a:p>
            <a:pPr marL="514350" marR="0" lvl="0" indent="-514350" algn="thaiDi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th-TH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143000" y="2261173"/>
            <a:ext cx="990600" cy="112429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3" name="Rectangle 22"/>
          <p:cNvSpPr/>
          <p:nvPr/>
        </p:nvSpPr>
        <p:spPr>
          <a:xfrm>
            <a:off x="1066800" y="3956276"/>
            <a:ext cx="990600" cy="11653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6" name="Right Triangle 15"/>
          <p:cNvSpPr/>
          <p:nvPr/>
        </p:nvSpPr>
        <p:spPr>
          <a:xfrm>
            <a:off x="2133600" y="2261173"/>
            <a:ext cx="228600" cy="171103"/>
          </a:xfrm>
          <a:prstGeom prst="rtTriangle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5" name="Right Triangle 24"/>
          <p:cNvSpPr/>
          <p:nvPr/>
        </p:nvSpPr>
        <p:spPr>
          <a:xfrm>
            <a:off x="2057400" y="3976020"/>
            <a:ext cx="228600" cy="171103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6" name="Right Triangle 25"/>
          <p:cNvSpPr/>
          <p:nvPr/>
        </p:nvSpPr>
        <p:spPr>
          <a:xfrm flipH="1">
            <a:off x="904875" y="2280570"/>
            <a:ext cx="228600" cy="171103"/>
          </a:xfrm>
          <a:prstGeom prst="rtTriangle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7" name="Right Triangle 26"/>
          <p:cNvSpPr/>
          <p:nvPr/>
        </p:nvSpPr>
        <p:spPr>
          <a:xfrm flipH="1">
            <a:off x="838200" y="3956276"/>
            <a:ext cx="228600" cy="171103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7" name="Rounded Rectangle 16"/>
          <p:cNvSpPr/>
          <p:nvPr/>
        </p:nvSpPr>
        <p:spPr>
          <a:xfrm>
            <a:off x="8534400" y="2432622"/>
            <a:ext cx="152400" cy="1397001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1" name="Rounded Rectangle 30"/>
          <p:cNvSpPr/>
          <p:nvPr/>
        </p:nvSpPr>
        <p:spPr>
          <a:xfrm>
            <a:off x="8534400" y="4100020"/>
            <a:ext cx="152400" cy="1818756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2" name="Rectangle 31"/>
          <p:cNvSpPr/>
          <p:nvPr/>
        </p:nvSpPr>
        <p:spPr>
          <a:xfrm>
            <a:off x="1371600" y="2223156"/>
            <a:ext cx="914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7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</a:t>
            </a:r>
            <a:endParaRPr lang="th-TH" sz="7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295400" y="3921282"/>
            <a:ext cx="914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7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en-US" sz="7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th-TH" sz="7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0" y="-7909"/>
            <a:ext cx="9067800" cy="1227109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4" name="Rectangle 23"/>
          <p:cNvSpPr/>
          <p:nvPr/>
        </p:nvSpPr>
        <p:spPr>
          <a:xfrm rot="16200000">
            <a:off x="73343" y="-8962"/>
            <a:ext cx="990600" cy="1124297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8" name="Right Triangle 27"/>
          <p:cNvSpPr/>
          <p:nvPr/>
        </p:nvSpPr>
        <p:spPr>
          <a:xfrm rot="10800000">
            <a:off x="1" y="1024968"/>
            <a:ext cx="228600" cy="171103"/>
          </a:xfrm>
          <a:prstGeom prst="rtTriangl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9" name="Right Triangle 28"/>
          <p:cNvSpPr/>
          <p:nvPr/>
        </p:nvSpPr>
        <p:spPr>
          <a:xfrm flipH="1">
            <a:off x="-76200" y="-97801"/>
            <a:ext cx="228600" cy="171103"/>
          </a:xfrm>
          <a:prstGeom prst="rtTriangl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0" name="Rounded Rectangle 29"/>
          <p:cNvSpPr/>
          <p:nvPr/>
        </p:nvSpPr>
        <p:spPr>
          <a:xfrm>
            <a:off x="9067800" y="-7563"/>
            <a:ext cx="76200" cy="1226763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4" name="Title 1"/>
          <p:cNvSpPr txBox="1">
            <a:spLocks/>
          </p:cNvSpPr>
          <p:nvPr/>
        </p:nvSpPr>
        <p:spPr>
          <a:xfrm>
            <a:off x="1285852" y="-152400"/>
            <a:ext cx="7137878" cy="170122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ตัวบ่งชี้ที่ 2.2 ระดับคุณภาพในการดำเนินการตาม 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3600" b="1" dirty="0" smtClean="0"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                </a:t>
            </a: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นโยบายสำคัญของหน่วยงานต้นสังกัด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304800" y="1447800"/>
            <a:ext cx="2903326" cy="584776"/>
            <a:chOff x="-3614760" y="2405755"/>
            <a:chExt cx="2903326" cy="584776"/>
          </a:xfrm>
        </p:grpSpPr>
        <p:sp>
          <p:nvSpPr>
            <p:cNvPr id="36" name="Rounded Rectangle 35"/>
            <p:cNvSpPr/>
            <p:nvPr/>
          </p:nvSpPr>
          <p:spPr>
            <a:xfrm>
              <a:off x="-3614760" y="2405755"/>
              <a:ext cx="2903326" cy="584776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-3276600" y="2405755"/>
              <a:ext cx="239520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200" b="1" dirty="0" smtClean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ประเด็นการประเมิน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2" grpId="0" animBg="1"/>
      <p:bldP spid="3" grpId="0"/>
      <p:bldP spid="9" grpId="0"/>
      <p:bldP spid="15" grpId="0" animBg="1"/>
      <p:bldP spid="23" grpId="0" animBg="1"/>
      <p:bldP spid="16" grpId="0" animBg="1"/>
      <p:bldP spid="25" grpId="0" animBg="1"/>
      <p:bldP spid="26" grpId="0" animBg="1"/>
      <p:bldP spid="27" grpId="0" animBg="1"/>
      <p:bldP spid="17" grpId="0" animBg="1"/>
      <p:bldP spid="31" grpId="0" animBg="1"/>
      <p:bldP spid="32" grpId="0"/>
      <p:bldP spid="33" grpId="0"/>
      <p:bldP spid="3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33400" y="2070924"/>
            <a:ext cx="8077200" cy="1510308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2" name="Rectangle 11"/>
          <p:cNvSpPr/>
          <p:nvPr/>
        </p:nvSpPr>
        <p:spPr>
          <a:xfrm>
            <a:off x="533400" y="3779772"/>
            <a:ext cx="8077200" cy="1192862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" name="Rectangle 2"/>
          <p:cNvSpPr/>
          <p:nvPr/>
        </p:nvSpPr>
        <p:spPr>
          <a:xfrm>
            <a:off x="2133600" y="1956269"/>
            <a:ext cx="643892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en-US" sz="2700" b="1" dirty="0" smtClean="0"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sz="2700" b="1" dirty="0" smtClean="0">
                <a:latin typeface="TH SarabunPSK" pitchFamily="34" charset="-34"/>
                <a:cs typeface="TH SarabunPSK" pitchFamily="34" charset="-34"/>
              </a:rPr>
              <a:t> ผู้บริหาร </a:t>
            </a:r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ครู บุคลากรทางการศึกษาและผู้เรียน </a:t>
            </a:r>
            <a:r>
              <a:rPr lang="th-TH" sz="27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ร่วมกันกำหนดแผนงานโครงการ</a:t>
            </a:r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700" b="1" dirty="0" smtClean="0">
                <a:latin typeface="TH SarabunPSK" pitchFamily="34" charset="-34"/>
                <a:cs typeface="TH SarabunPSK" pitchFamily="34" charset="-34"/>
              </a:rPr>
              <a:t>กิจกรรมและเป้าหมายและ </a:t>
            </a:r>
            <a:r>
              <a:rPr lang="th-TH" sz="27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ดำเนินงาน </a:t>
            </a:r>
            <a:r>
              <a:rPr lang="th-TH" sz="2700" b="1" dirty="0" smtClean="0">
                <a:latin typeface="TH SarabunPSK" pitchFamily="34" charset="-34"/>
                <a:cs typeface="TH SarabunPSK" pitchFamily="34" charset="-34"/>
              </a:rPr>
              <a:t>เพื่อให้</a:t>
            </a:r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นโยบายสำคัญของหน่วยงานต้นสังกัด</a:t>
            </a:r>
            <a:r>
              <a:rPr lang="th-TH" sz="2700" b="1" dirty="0" smtClean="0">
                <a:latin typeface="TH SarabunPSK" pitchFamily="34" charset="-34"/>
                <a:cs typeface="TH SarabunPSK" pitchFamily="34" charset="-34"/>
              </a:rPr>
              <a:t>ประสพผลสำเร็จ</a:t>
            </a:r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ตามเป้าหมาย</a:t>
            </a:r>
            <a:endParaRPr lang="en-US" sz="2700" b="1" dirty="0"/>
          </a:p>
        </p:txBody>
      </p:sp>
      <p:sp>
        <p:nvSpPr>
          <p:cNvPr id="9" name="Subtitle 4"/>
          <p:cNvSpPr txBox="1">
            <a:spLocks/>
          </p:cNvSpPr>
          <p:nvPr/>
        </p:nvSpPr>
        <p:spPr>
          <a:xfrm>
            <a:off x="2133600" y="3757259"/>
            <a:ext cx="6248400" cy="1676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ผู้อำนวยการ</a:t>
            </a:r>
            <a:r>
              <a:rPr lang="th-TH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สถานศึกษา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มี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การ </a:t>
            </a:r>
            <a:r>
              <a:rPr lang="th-TH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ติดตาม ตรวจสอบการดำเนินงาน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ตาม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แผนงาน โครงการ กิจกรรม และเป้าหมายที่กำหนด</a:t>
            </a:r>
          </a:p>
        </p:txBody>
      </p:sp>
      <p:sp>
        <p:nvSpPr>
          <p:cNvPr id="15" name="Rectangle 14"/>
          <p:cNvSpPr/>
          <p:nvPr/>
        </p:nvSpPr>
        <p:spPr>
          <a:xfrm>
            <a:off x="1066800" y="1976426"/>
            <a:ext cx="990600" cy="112429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3" name="Rectangle 22"/>
          <p:cNvSpPr/>
          <p:nvPr/>
        </p:nvSpPr>
        <p:spPr>
          <a:xfrm>
            <a:off x="990600" y="3692425"/>
            <a:ext cx="990600" cy="116533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6" name="Right Triangle 15"/>
          <p:cNvSpPr/>
          <p:nvPr/>
        </p:nvSpPr>
        <p:spPr>
          <a:xfrm>
            <a:off x="2057400" y="1952616"/>
            <a:ext cx="228600" cy="171103"/>
          </a:xfrm>
          <a:prstGeom prst="rtTriangle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5" name="Right Triangle 24"/>
          <p:cNvSpPr/>
          <p:nvPr/>
        </p:nvSpPr>
        <p:spPr>
          <a:xfrm>
            <a:off x="1981200" y="3712169"/>
            <a:ext cx="228600" cy="171103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6" name="Right Triangle 25"/>
          <p:cNvSpPr/>
          <p:nvPr/>
        </p:nvSpPr>
        <p:spPr>
          <a:xfrm flipH="1">
            <a:off x="828675" y="1972013"/>
            <a:ext cx="228600" cy="171103"/>
          </a:xfrm>
          <a:prstGeom prst="rtTriangle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7" name="Right Triangle 26"/>
          <p:cNvSpPr/>
          <p:nvPr/>
        </p:nvSpPr>
        <p:spPr>
          <a:xfrm flipH="1">
            <a:off x="762000" y="3692425"/>
            <a:ext cx="228600" cy="171103"/>
          </a:xfrm>
          <a:prstGeom prst="rtTriangle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7" name="Rounded Rectangle 16"/>
          <p:cNvSpPr/>
          <p:nvPr/>
        </p:nvSpPr>
        <p:spPr>
          <a:xfrm>
            <a:off x="8643966" y="2071270"/>
            <a:ext cx="152400" cy="1509962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1" name="Rounded Rectangle 30"/>
          <p:cNvSpPr/>
          <p:nvPr/>
        </p:nvSpPr>
        <p:spPr>
          <a:xfrm>
            <a:off x="8643966" y="3779771"/>
            <a:ext cx="152400" cy="1192863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2" name="Rectangle 31"/>
          <p:cNvSpPr/>
          <p:nvPr/>
        </p:nvSpPr>
        <p:spPr>
          <a:xfrm>
            <a:off x="1295400" y="2052626"/>
            <a:ext cx="914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7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</a:t>
            </a:r>
            <a:endParaRPr lang="th-TH" sz="7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219200" y="3657431"/>
            <a:ext cx="914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7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en-US" sz="7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th-TH" sz="7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33400" y="5233004"/>
            <a:ext cx="8077200" cy="1249582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2" name="Subtitle 4"/>
          <p:cNvSpPr txBox="1">
            <a:spLocks/>
          </p:cNvSpPr>
          <p:nvPr/>
        </p:nvSpPr>
        <p:spPr>
          <a:xfrm>
            <a:off x="2133600" y="5279270"/>
            <a:ext cx="6248400" cy="11570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  ผู้อำนวยการ</a:t>
            </a:r>
            <a:r>
              <a:rPr lang="th-TH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สถานศึกษา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มี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การ </a:t>
            </a:r>
            <a:r>
              <a:rPr lang="th-TH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ประเมินผล</a:t>
            </a:r>
            <a:r>
              <a:rPr lang="th-TH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ดำเนินงาน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ตามเป้าหมายและ </a:t>
            </a:r>
            <a:r>
              <a:rPr lang="th-TH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กำหนดแผนพัฒนา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ต่อไป</a:t>
            </a:r>
            <a:endParaRPr lang="th-TH" b="1" dirty="0">
              <a:latin typeface="TH SarabunPSK" pitchFamily="34" charset="-34"/>
              <a:cs typeface="TH SarabunPSK" pitchFamily="34" charset="-34"/>
            </a:endParaRPr>
          </a:p>
          <a:p>
            <a:pPr marL="342900" lvl="0" indent="-342900" algn="thaiDist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990600" y="5089259"/>
            <a:ext cx="990600" cy="1165335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8" name="Right Triangle 27"/>
          <p:cNvSpPr/>
          <p:nvPr/>
        </p:nvSpPr>
        <p:spPr>
          <a:xfrm>
            <a:off x="1981200" y="5179772"/>
            <a:ext cx="228600" cy="171103"/>
          </a:xfrm>
          <a:prstGeom prst="rtTriangle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9" name="Right Triangle 28"/>
          <p:cNvSpPr/>
          <p:nvPr/>
        </p:nvSpPr>
        <p:spPr>
          <a:xfrm flipH="1">
            <a:off x="762000" y="5160028"/>
            <a:ext cx="228600" cy="171103"/>
          </a:xfrm>
          <a:prstGeom prst="rtTriangle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0" name="Rounded Rectangle 29"/>
          <p:cNvSpPr/>
          <p:nvPr/>
        </p:nvSpPr>
        <p:spPr>
          <a:xfrm>
            <a:off x="8572528" y="5233003"/>
            <a:ext cx="152400" cy="1249583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4" name="Rectangle 33"/>
          <p:cNvSpPr/>
          <p:nvPr/>
        </p:nvSpPr>
        <p:spPr>
          <a:xfrm>
            <a:off x="1219200" y="5054265"/>
            <a:ext cx="914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7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en-US" sz="7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th-TH" sz="7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220874" y="1333488"/>
            <a:ext cx="2903326" cy="571503"/>
            <a:chOff x="-3614760" y="2405755"/>
            <a:chExt cx="2903326" cy="584776"/>
          </a:xfrm>
        </p:grpSpPr>
        <p:sp>
          <p:nvSpPr>
            <p:cNvPr id="41" name="Rounded Rectangle 40"/>
            <p:cNvSpPr/>
            <p:nvPr/>
          </p:nvSpPr>
          <p:spPr>
            <a:xfrm>
              <a:off x="-3614760" y="2405755"/>
              <a:ext cx="2903326" cy="584776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-3276600" y="2405755"/>
              <a:ext cx="239520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200" b="1" dirty="0" smtClean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ประเด็นการประเมิน</a:t>
              </a:r>
            </a:p>
          </p:txBody>
        </p:sp>
      </p:grpSp>
      <p:sp>
        <p:nvSpPr>
          <p:cNvPr id="49" name="Rectangle 48"/>
          <p:cNvSpPr/>
          <p:nvPr/>
        </p:nvSpPr>
        <p:spPr>
          <a:xfrm>
            <a:off x="16193" y="31355"/>
            <a:ext cx="9067800" cy="1227109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0" name="Rectangle 49"/>
          <p:cNvSpPr/>
          <p:nvPr/>
        </p:nvSpPr>
        <p:spPr>
          <a:xfrm rot="16200000">
            <a:off x="89536" y="30302"/>
            <a:ext cx="990600" cy="1124297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1" name="Right Triangle 50"/>
          <p:cNvSpPr/>
          <p:nvPr/>
        </p:nvSpPr>
        <p:spPr>
          <a:xfrm rot="10800000">
            <a:off x="16194" y="1088046"/>
            <a:ext cx="228600" cy="171103"/>
          </a:xfrm>
          <a:prstGeom prst="rtTriangl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2" name="Right Triangle 51"/>
          <p:cNvSpPr/>
          <p:nvPr/>
        </p:nvSpPr>
        <p:spPr>
          <a:xfrm flipH="1">
            <a:off x="-60007" y="-58537"/>
            <a:ext cx="228600" cy="171103"/>
          </a:xfrm>
          <a:prstGeom prst="rtTriangl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3" name="Rounded Rectangle 52"/>
          <p:cNvSpPr/>
          <p:nvPr/>
        </p:nvSpPr>
        <p:spPr>
          <a:xfrm>
            <a:off x="9083993" y="31701"/>
            <a:ext cx="76200" cy="1226763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4" name="Title 1"/>
          <p:cNvSpPr txBox="1">
            <a:spLocks/>
          </p:cNvSpPr>
          <p:nvPr/>
        </p:nvSpPr>
        <p:spPr>
          <a:xfrm>
            <a:off x="1285852" y="-113136"/>
            <a:ext cx="7715304" cy="170122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ตัวบ่งชี้ที่ 2.2 ระดับคุณภาพในการดำเนินการตาม          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3600" b="1" dirty="0" smtClean="0"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                 </a:t>
            </a: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นโยบายสำคัญของหน่วยงานต้นสังกัด </a:t>
            </a: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(</a:t>
            </a: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ต่อ</a:t>
            </a: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)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510978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2" grpId="0" animBg="1"/>
      <p:bldP spid="3" grpId="0"/>
      <p:bldP spid="9" grpId="0"/>
      <p:bldP spid="15" grpId="0" animBg="1"/>
      <p:bldP spid="23" grpId="0" animBg="1"/>
      <p:bldP spid="16" grpId="0" animBg="1"/>
      <p:bldP spid="25" grpId="0" animBg="1"/>
      <p:bldP spid="26" grpId="0" animBg="1"/>
      <p:bldP spid="27" grpId="0" animBg="1"/>
      <p:bldP spid="17" grpId="0" animBg="1"/>
      <p:bldP spid="31" grpId="0" animBg="1"/>
      <p:bldP spid="32" grpId="0"/>
      <p:bldP spid="33" grpId="0"/>
      <p:bldP spid="20" grpId="0" animBg="1"/>
      <p:bldP spid="22" grpId="0"/>
      <p:bldP spid="24" grpId="0" animBg="1"/>
      <p:bldP spid="28" grpId="0" animBg="1"/>
      <p:bldP spid="29" grpId="0" animBg="1"/>
      <p:bldP spid="30" grpId="0" animBg="1"/>
      <p:bldP spid="34" grpId="0"/>
      <p:bldP spid="5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4"/>
          <p:cNvSpPr txBox="1">
            <a:spLocks/>
          </p:cNvSpPr>
          <p:nvPr/>
        </p:nvSpPr>
        <p:spPr>
          <a:xfrm>
            <a:off x="609600" y="2438400"/>
            <a:ext cx="8077200" cy="335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62959130"/>
              </p:ext>
            </p:extLst>
          </p:nvPr>
        </p:nvGraphicFramePr>
        <p:xfrm>
          <a:off x="152400" y="1981200"/>
          <a:ext cx="8807500" cy="449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4218"/>
                <a:gridCol w="1321125"/>
                <a:gridCol w="2532157"/>
              </a:tblGrid>
              <a:tr h="74930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TH SarabunPSK" pitchFamily="34" charset="-34"/>
                          <a:cs typeface="TH SarabunPSK" pitchFamily="34" charset="-34"/>
                        </a:rPr>
                        <a:t>    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304800" y="5856982"/>
            <a:ext cx="955933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ามประเด็นฯ ข้อ 1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เร่งด่วน</a:t>
            </a:r>
          </a:p>
          <a:p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8600" y="2844225"/>
            <a:ext cx="8763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 1,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,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,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 และ 5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	      ดีมาก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28600" y="3698270"/>
            <a:ext cx="8610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 1,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,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 และ 4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" y="4343400"/>
            <a:ext cx="85344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1,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 และ 3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6200" y="5105400"/>
            <a:ext cx="8686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1 และ 2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ต้องปรับปรุง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90940" y="1295400"/>
            <a:ext cx="2195044" cy="584776"/>
            <a:chOff x="-3614760" y="2405755"/>
            <a:chExt cx="2497000" cy="584776"/>
          </a:xfrm>
        </p:grpSpPr>
        <p:sp>
          <p:nvSpPr>
            <p:cNvPr id="23" name="Rounded Rectangle 22"/>
            <p:cNvSpPr/>
            <p:nvPr/>
          </p:nvSpPr>
          <p:spPr>
            <a:xfrm>
              <a:off x="-3614760" y="2405755"/>
              <a:ext cx="2497000" cy="584776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-3276600" y="2405755"/>
              <a:ext cx="1718740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200" b="1" dirty="0">
                  <a:latin typeface="TH SarabunPSK" pitchFamily="34" charset="-34"/>
                  <a:cs typeface="TH SarabunPSK" pitchFamily="34" charset="-34"/>
                </a:rPr>
                <a:t>ระดับคุณภาพ</a:t>
              </a:r>
            </a:p>
          </p:txBody>
        </p:sp>
      </p:grpSp>
      <p:sp>
        <p:nvSpPr>
          <p:cNvPr id="25" name="Rectangle 24"/>
          <p:cNvSpPr/>
          <p:nvPr/>
        </p:nvSpPr>
        <p:spPr>
          <a:xfrm>
            <a:off x="0" y="-84109"/>
            <a:ext cx="9067800" cy="1227109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6" name="Rectangle 25"/>
          <p:cNvSpPr/>
          <p:nvPr/>
        </p:nvSpPr>
        <p:spPr>
          <a:xfrm rot="16200000">
            <a:off x="73343" y="-85162"/>
            <a:ext cx="990600" cy="1124297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7" name="Right Triangle 26"/>
          <p:cNvSpPr/>
          <p:nvPr/>
        </p:nvSpPr>
        <p:spPr>
          <a:xfrm rot="10800000">
            <a:off x="1" y="948768"/>
            <a:ext cx="228600" cy="171103"/>
          </a:xfrm>
          <a:prstGeom prst="rtTriangl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8" name="Right Triangle 27"/>
          <p:cNvSpPr/>
          <p:nvPr/>
        </p:nvSpPr>
        <p:spPr>
          <a:xfrm flipH="1">
            <a:off x="-76200" y="-174001"/>
            <a:ext cx="228600" cy="171103"/>
          </a:xfrm>
          <a:prstGeom prst="rtTriangl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9" name="Rounded Rectangle 28"/>
          <p:cNvSpPr/>
          <p:nvPr/>
        </p:nvSpPr>
        <p:spPr>
          <a:xfrm>
            <a:off x="9067800" y="-83763"/>
            <a:ext cx="76200" cy="1226763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0" name="Title 1"/>
          <p:cNvSpPr txBox="1">
            <a:spLocks/>
          </p:cNvSpPr>
          <p:nvPr/>
        </p:nvSpPr>
        <p:spPr>
          <a:xfrm>
            <a:off x="1142976" y="-228600"/>
            <a:ext cx="7715304" cy="170122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ตัวบ่งชี้ที่ 2.2 ระดับคุณภาพในการดำเนินการตาม 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3600" b="1" dirty="0" smtClean="0"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                 </a:t>
            </a: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นโยบายสำคัญของหน่วยงานต้นสังกัด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2" grpId="0"/>
      <p:bldP spid="13" grpId="0"/>
      <p:bldP spid="14" grpId="0"/>
      <p:bldP spid="3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4"/>
          <p:cNvSpPr txBox="1">
            <a:spLocks/>
          </p:cNvSpPr>
          <p:nvPr/>
        </p:nvSpPr>
        <p:spPr>
          <a:xfrm>
            <a:off x="896450" y="2344178"/>
            <a:ext cx="8077200" cy="335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R="0" lvl="0" algn="thaiDi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961656" y="3944889"/>
            <a:ext cx="239520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ประเด็นการประเมิน</a:t>
            </a:r>
          </a:p>
        </p:txBody>
      </p:sp>
      <p:sp>
        <p:nvSpPr>
          <p:cNvPr id="5" name="Pentagon 4"/>
          <p:cNvSpPr/>
          <p:nvPr/>
        </p:nvSpPr>
        <p:spPr>
          <a:xfrm>
            <a:off x="1047328" y="1905000"/>
            <a:ext cx="7897688" cy="1658377"/>
          </a:xfrm>
          <a:prstGeom prst="homePlat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defTabSz="933450">
              <a:lnSpc>
                <a:spcPct val="90000"/>
              </a:lnSpc>
              <a:spcAft>
                <a:spcPct val="15000"/>
              </a:spcAft>
            </a:pPr>
            <a:endParaRPr lang="en-US" sz="2600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Pentagon 5"/>
          <p:cNvSpPr/>
          <p:nvPr/>
        </p:nvSpPr>
        <p:spPr>
          <a:xfrm>
            <a:off x="1199728" y="3733800"/>
            <a:ext cx="7817296" cy="1574059"/>
          </a:xfrm>
          <a:prstGeom prst="homePlat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228600" lvl="1" indent="-228600" defTabSz="977900">
              <a:lnSpc>
                <a:spcPct val="90000"/>
              </a:lnSpc>
              <a:spcAft>
                <a:spcPct val="15000"/>
              </a:spcAft>
            </a:pPr>
            <a:endParaRPr lang="en-US" sz="2600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Chevron 6"/>
          <p:cNvSpPr/>
          <p:nvPr/>
        </p:nvSpPr>
        <p:spPr>
          <a:xfrm>
            <a:off x="304056" y="1905001"/>
            <a:ext cx="1296144" cy="1658376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304056" y="3733801"/>
            <a:ext cx="1296144" cy="1574058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18594" y="1969084"/>
            <a:ext cx="6720134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ส่งเสริม สนับสนุน กำกับ ดูแล ให้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มี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จำนวน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ครู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ทั้งหมด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เทียบกับ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จำนวนผู้เรียนทั้งหมด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ตามเกณฑ์มาตรฐานอัตรากำลังในสถานศึกษาสังกัดสำนักงานคณะกรรมการการอาชีวศึกษา ตามหนังสือ ก.ค.ศ. ที่ ศธ0206.6/55 </a:t>
            </a:r>
            <a:r>
              <a:rPr lang="th-TH" sz="2600" b="1" dirty="0" err="1">
                <a:latin typeface="TH SarabunPSK" pitchFamily="34" charset="-34"/>
                <a:cs typeface="TH SarabunPSK" pitchFamily="34" charset="-34"/>
              </a:rPr>
              <a:t>ลว.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22 </a:t>
            </a:r>
            <a:r>
              <a:rPr lang="th-TH" sz="2600" b="1" dirty="0" err="1" smtClean="0">
                <a:latin typeface="TH SarabunPSK" pitchFamily="34" charset="-34"/>
                <a:cs typeface="TH SarabunPSK" pitchFamily="34" charset="-34"/>
              </a:rPr>
              <a:t>มค.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57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600200" y="3779157"/>
            <a:ext cx="7543800" cy="1452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ส่งเสริม สนับสนุน กำกับ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ดูแล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ให้ครูผู้สอน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แต่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ละ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รายวิชา</a:t>
            </a:r>
          </a:p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ทุกคน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เป็น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ผู้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ที่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จบ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การศึกษาตรงหรือสัมพันธ์กับรายวิชาที่สอน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หรือเป็นผู้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ที่</a:t>
            </a:r>
          </a:p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เข้ารับการศึกษาหรือ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ฝึกอบรมเพิ่มเติมตรงหรือสัมพันธ์กับรายวิชาที่สอน</a:t>
            </a:r>
            <a:endParaRPr lang="en-US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0" y="0"/>
            <a:ext cx="8786842" cy="785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itchFamily="34" charset="-34"/>
                <a:ea typeface="+mj-ea"/>
                <a:cs typeface="TH SarabunPSK" pitchFamily="34" charset="-34"/>
              </a:rPr>
              <a:t>ตัวบ่งชี้ที่ 2.3 </a:t>
            </a:r>
            <a:r>
              <a:rPr kumimoji="0" lang="th-TH" sz="3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itchFamily="34" charset="-34"/>
                <a:ea typeface="+mj-ea"/>
                <a:cs typeface="TH SarabunPSK" pitchFamily="34" charset="-34"/>
              </a:rPr>
              <a:t>ระดับ</a:t>
            </a: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itchFamily="34" charset="-34"/>
                <a:ea typeface="+mj-ea"/>
                <a:cs typeface="TH SarabunPSK" pitchFamily="34" charset="-34"/>
              </a:rPr>
              <a:t>คุณภาพในการบริหารจัดการด้านบุคลากร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H SarabunPSK" pitchFamily="34" charset="-34"/>
              <a:ea typeface="+mj-ea"/>
              <a:cs typeface="TH SarabunPSK" pitchFamily="34" charset="-34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373274" y="1071546"/>
            <a:ext cx="2903326" cy="651463"/>
            <a:chOff x="-3614760" y="2405755"/>
            <a:chExt cx="2903326" cy="651463"/>
          </a:xfr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grpSpPr>
        <p:sp>
          <p:nvSpPr>
            <p:cNvPr id="24" name="Rounded Rectangle 23"/>
            <p:cNvSpPr/>
            <p:nvPr/>
          </p:nvSpPr>
          <p:spPr>
            <a:xfrm>
              <a:off x="-3614760" y="2405755"/>
              <a:ext cx="2903326" cy="584776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-3369467" y="2472443"/>
              <a:ext cx="239520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200" b="1" dirty="0">
                  <a:latin typeface="TH SarabunPSK" pitchFamily="34" charset="-34"/>
                  <a:cs typeface="TH SarabunPSK" pitchFamily="34" charset="-34"/>
                </a:rPr>
                <a:t>ประเด็นการประเมิน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5" grpId="0" animBg="1"/>
      <p:bldP spid="6" grpId="0" animBg="1"/>
      <p:bldP spid="7" grpId="0" animBg="1"/>
      <p:bldP spid="11" grpId="0" animBg="1"/>
      <p:bldP spid="12" grpId="0"/>
      <p:bldP spid="13" grpId="0"/>
      <p:bldP spid="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4"/>
          <p:cNvSpPr txBox="1">
            <a:spLocks/>
          </p:cNvSpPr>
          <p:nvPr/>
        </p:nvSpPr>
        <p:spPr>
          <a:xfrm>
            <a:off x="-3048000" y="3384768"/>
            <a:ext cx="8077200" cy="3352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514350" marR="0" lvl="0" indent="-514350" algn="thaiDi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6" name="Pentagon 5"/>
          <p:cNvSpPr/>
          <p:nvPr/>
        </p:nvSpPr>
        <p:spPr>
          <a:xfrm>
            <a:off x="999670" y="1644801"/>
            <a:ext cx="7964818" cy="1176186"/>
          </a:xfrm>
          <a:prstGeom prst="homePlat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Pentagon 6"/>
          <p:cNvSpPr/>
          <p:nvPr/>
        </p:nvSpPr>
        <p:spPr>
          <a:xfrm>
            <a:off x="999670" y="2932558"/>
            <a:ext cx="8036826" cy="1524744"/>
          </a:xfrm>
          <a:prstGeom prst="homePlat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106760" y="1644801"/>
            <a:ext cx="1264840" cy="1184722"/>
          </a:xfrm>
          <a:prstGeom prst="chevron">
            <a:avLst>
              <a:gd name="adj" fmla="val 25308"/>
            </a:avLst>
          </a:prstGeom>
          <a:ln w="28575">
            <a:solidFill>
              <a:schemeClr val="bg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Chevron 11"/>
          <p:cNvSpPr/>
          <p:nvPr/>
        </p:nvSpPr>
        <p:spPr>
          <a:xfrm>
            <a:off x="151656" y="2932558"/>
            <a:ext cx="1296144" cy="1524744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Pentagon 13"/>
          <p:cNvSpPr/>
          <p:nvPr/>
        </p:nvSpPr>
        <p:spPr>
          <a:xfrm>
            <a:off x="1026782" y="4585735"/>
            <a:ext cx="8117218" cy="1676400"/>
          </a:xfrm>
          <a:prstGeom prst="homePlate">
            <a:avLst/>
          </a:prstGeom>
          <a:solidFill>
            <a:srgbClr val="00FF99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sz="3200" b="1" u="sng" dirty="0">
              <a:solidFill>
                <a:srgbClr val="FF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Chevron 14"/>
          <p:cNvSpPr/>
          <p:nvPr/>
        </p:nvSpPr>
        <p:spPr>
          <a:xfrm>
            <a:off x="106760" y="4606876"/>
            <a:ext cx="1296144" cy="1655260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414626" y="1644801"/>
            <a:ext cx="7043574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สถานศึกษาส่งเสริม สนันสนุน กำกับ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ดูแลให้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ครู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ไม่น้อยกว่าร้อยละ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75</a:t>
            </a:r>
            <a:endParaRPr lang="en-US" sz="2600" b="1" dirty="0" smtClean="0">
              <a:solidFill>
                <a:srgbClr val="FF0000"/>
              </a:solidFill>
              <a:latin typeface="TH SarabunPSK" pitchFamily="34" charset="-34"/>
              <a:cs typeface="TH SarabunPSK" pitchFamily="34" charset="-34"/>
            </a:endParaRPr>
          </a:p>
          <a:p>
            <a:pPr algn="thaiDist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ได้ศึกษา ฝึกอบรม ประชุมวิชาการ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ศึกษาดูงาน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ด้านวิชาการหรือ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วิชาชีพที่ตรง</a:t>
            </a:r>
          </a:p>
          <a:p>
            <a:pPr algn="thaiDist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หรือสัมพันธ์กับรายวิชาที่สอน ไม่น้อยกว่า 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10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ชั่วโมงต่อปี</a:t>
            </a:r>
            <a:endParaRPr lang="th-TH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396483" y="3008758"/>
            <a:ext cx="7640013" cy="1452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ส่งเสริม สนับสนุน กำกับดูแลให้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มี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จำนวน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บุคลากร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ทางการศึกษา</a:t>
            </a:r>
            <a:endParaRPr lang="en-US" sz="2600" b="1" dirty="0" smtClean="0">
              <a:solidFill>
                <a:srgbClr val="FF0000"/>
              </a:solidFill>
              <a:latin typeface="TH SarabunPSK" pitchFamily="34" charset="-34"/>
              <a:cs typeface="TH SarabunPSK" pitchFamily="34" charset="-34"/>
            </a:endParaRPr>
          </a:p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ตาม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เกณฑ์มาตรฐานอัตรากำลังในสถานศึกษาสังกัด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ำนักงานคณะกรรมการ</a:t>
            </a:r>
          </a:p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การอาชีวศึกษา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ตามหนังสือ ก.ค.ศ. ที่ ศธ.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0206.6/55 </a:t>
            </a:r>
            <a:r>
              <a:rPr lang="th-TH" sz="2600" b="1" dirty="0" err="1" smtClean="0">
                <a:latin typeface="TH SarabunPSK" pitchFamily="34" charset="-34"/>
                <a:cs typeface="TH SarabunPSK" pitchFamily="34" charset="-34"/>
              </a:rPr>
              <a:t>ลว.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22 </a:t>
            </a:r>
            <a:r>
              <a:rPr lang="th-TH" sz="2600" b="1" dirty="0" err="1" smtClean="0">
                <a:latin typeface="TH SarabunPSK" pitchFamily="34" charset="-34"/>
                <a:cs typeface="TH SarabunPSK" pitchFamily="34" charset="-34"/>
              </a:rPr>
              <a:t>มค.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57</a:t>
            </a:r>
            <a:endParaRPr lang="th-TH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357290" y="4500570"/>
            <a:ext cx="7786710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2500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sz="2500" b="1" dirty="0">
                <a:latin typeface="TH SarabunPSK" pitchFamily="34" charset="-34"/>
                <a:cs typeface="TH SarabunPSK" pitchFamily="34" charset="-34"/>
              </a:rPr>
              <a:t>ส่งเสริม สนับสนุน กำกับดูแลให้</a:t>
            </a:r>
            <a:r>
              <a:rPr lang="th-TH" sz="25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ครูและบุคลากรทางการ</a:t>
            </a:r>
            <a:r>
              <a:rPr lang="th-TH" sz="25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ศึกษา </a:t>
            </a:r>
            <a:r>
              <a:rPr lang="th-TH" sz="2500" b="1" dirty="0" smtClean="0">
                <a:latin typeface="TH SarabunPSK" pitchFamily="34" charset="-34"/>
                <a:cs typeface="TH SarabunPSK" pitchFamily="34" charset="-34"/>
              </a:rPr>
              <a:t>ได้รับ</a:t>
            </a:r>
            <a:endParaRPr lang="en-US" sz="2500" b="1" dirty="0" smtClean="0">
              <a:latin typeface="TH SarabunPSK" pitchFamily="34" charset="-34"/>
              <a:cs typeface="TH SarabunPSK" pitchFamily="34" charset="-34"/>
            </a:endParaRPr>
          </a:p>
          <a:p>
            <a:pPr marL="514350" lvl="0" indent="-51435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2500" b="1" dirty="0" smtClean="0">
                <a:latin typeface="TH SarabunPSK" pitchFamily="34" charset="-34"/>
                <a:cs typeface="TH SarabunPSK" pitchFamily="34" charset="-34"/>
              </a:rPr>
              <a:t>การประกาศ</a:t>
            </a:r>
            <a:r>
              <a:rPr lang="th-TH" sz="2500" b="1" dirty="0">
                <a:latin typeface="TH SarabunPSK" pitchFamily="34" charset="-34"/>
                <a:cs typeface="TH SarabunPSK" pitchFamily="34" charset="-34"/>
              </a:rPr>
              <a:t>เกียรติคุณ ยกย่องความรู้ ความสามารถ คุณธรรม </a:t>
            </a:r>
            <a:r>
              <a:rPr lang="th-TH" sz="2500" b="1" dirty="0" smtClean="0">
                <a:latin typeface="TH SarabunPSK" pitchFamily="34" charset="-34"/>
                <a:cs typeface="TH SarabunPSK" pitchFamily="34" charset="-34"/>
              </a:rPr>
              <a:t>จริยธรรม  จรรยาบรรณ</a:t>
            </a:r>
            <a:endParaRPr lang="en-US" sz="2500" b="1" dirty="0" smtClean="0">
              <a:latin typeface="TH SarabunPSK" pitchFamily="34" charset="-34"/>
              <a:cs typeface="TH SarabunPSK" pitchFamily="34" charset="-34"/>
            </a:endParaRPr>
          </a:p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2500" b="1" dirty="0" smtClean="0">
                <a:latin typeface="TH SarabunPSK" pitchFamily="34" charset="-34"/>
                <a:cs typeface="TH SarabunPSK" pitchFamily="34" charset="-34"/>
              </a:rPr>
              <a:t>วิชาชีพจากหน่วยงานหรือองค์กรภายนอก ไม่น้อยกว่าร้อยละ 5 ของจำนวนครูและ</a:t>
            </a:r>
            <a:endParaRPr lang="en-US" sz="2500" b="1" dirty="0" smtClean="0">
              <a:latin typeface="TH SarabunPSK" pitchFamily="34" charset="-34"/>
              <a:cs typeface="TH SarabunPSK" pitchFamily="34" charset="-34"/>
            </a:endParaRPr>
          </a:p>
          <a:p>
            <a:pPr lvl="0" algn="thaiDi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th-TH" sz="2500" b="1" dirty="0" smtClean="0">
                <a:latin typeface="TH SarabunPSK" pitchFamily="34" charset="-34"/>
                <a:cs typeface="TH SarabunPSK" pitchFamily="34" charset="-34"/>
              </a:rPr>
              <a:t>บุคลากร</a:t>
            </a:r>
            <a:r>
              <a:rPr lang="th-TH" sz="2500" b="1" dirty="0">
                <a:latin typeface="TH SarabunPSK" pitchFamily="34" charset="-34"/>
                <a:cs typeface="TH SarabunPSK" pitchFamily="34" charset="-34"/>
              </a:rPr>
              <a:t>ทางการศึกษาทั้งหมด</a:t>
            </a:r>
            <a:endParaRPr lang="en-US" sz="25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500034" y="-115905"/>
            <a:ext cx="8643966" cy="10445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itchFamily="34" charset="-34"/>
                <a:ea typeface="+mj-ea"/>
                <a:cs typeface="TH SarabunPSK" pitchFamily="34" charset="-34"/>
              </a:rPr>
              <a:t>ตัวบ่งชี้ที่ 2.3 ระดับคุณภาพในการบริหารจัดการด้านบุคลากร (ต่อ)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H SarabunPSK" pitchFamily="34" charset="-34"/>
              <a:ea typeface="+mj-ea"/>
              <a:cs typeface="TH SarabunPSK" pitchFamily="34" charset="-34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144674" y="914489"/>
            <a:ext cx="2903326" cy="585685"/>
            <a:chOff x="-3614760" y="2405755"/>
            <a:chExt cx="2903326" cy="584776"/>
          </a:xfr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grpSpPr>
        <p:sp>
          <p:nvSpPr>
            <p:cNvPr id="26" name="Rounded Rectangle 25"/>
            <p:cNvSpPr/>
            <p:nvPr/>
          </p:nvSpPr>
          <p:spPr>
            <a:xfrm>
              <a:off x="-3614760" y="2405755"/>
              <a:ext cx="2903326" cy="513449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-3369467" y="2405756"/>
              <a:ext cx="239520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200" b="1" dirty="0">
                  <a:latin typeface="TH SarabunPSK" pitchFamily="34" charset="-34"/>
                  <a:cs typeface="TH SarabunPSK" pitchFamily="34" charset="-34"/>
                </a:rPr>
                <a:t>ประเด็นการประเมิน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1" grpId="0" animBg="1"/>
      <p:bldP spid="12" grpId="0" animBg="1"/>
      <p:bldP spid="14" grpId="0" animBg="1"/>
      <p:bldP spid="15" grpId="0" animBg="1"/>
      <p:bldP spid="16" grpId="0"/>
      <p:bldP spid="17" grpId="0"/>
      <p:bldP spid="18" grpId="0"/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3"/>
          <p:cNvSpPr>
            <a:spLocks noChangeArrowheads="1"/>
          </p:cNvSpPr>
          <p:nvPr/>
        </p:nvSpPr>
        <p:spPr bwMode="ltGray">
          <a:xfrm rot="5400000">
            <a:off x="-2293988" y="3068385"/>
            <a:ext cx="4407203" cy="3172027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solidFill>
            <a:schemeClr val="accent6">
              <a:lumMod val="75000"/>
            </a:schemeClr>
          </a:solidFill>
          <a:ln w="9525" algn="ctr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1045805" y="2090126"/>
            <a:ext cx="8098196" cy="1021677"/>
            <a:chOff x="810665" y="611334"/>
            <a:chExt cx="8234421" cy="1113544"/>
          </a:xfrm>
        </p:grpSpPr>
        <p:sp>
          <p:nvSpPr>
            <p:cNvPr id="13" name="Rectangle 12"/>
            <p:cNvSpPr/>
            <p:nvPr/>
          </p:nvSpPr>
          <p:spPr>
            <a:xfrm>
              <a:off x="810665" y="611334"/>
              <a:ext cx="8234421" cy="1113544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Rectangle 13"/>
            <p:cNvSpPr/>
            <p:nvPr/>
          </p:nvSpPr>
          <p:spPr>
            <a:xfrm>
              <a:off x="810665" y="611334"/>
              <a:ext cx="8234421" cy="1113544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927185" tIns="66040" rIns="66040" bIns="66040" numCol="1" spcCol="1270" anchor="ctr" anchorCtr="0">
              <a:noAutofit/>
            </a:bodyPr>
            <a:lstStyle/>
            <a:p>
              <a:pPr lvl="0" defTabSz="1155700">
                <a:lnSpc>
                  <a:spcPct val="90000"/>
                </a:lnSpc>
                <a:spcAft>
                  <a:spcPct val="35000"/>
                </a:spcAft>
              </a:pPr>
              <a:r>
                <a:rPr kumimoji="0" lang="th-TH" sz="27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2">
                      <a:lumMod val="75000"/>
                    </a:schemeClr>
                  </a:solidFill>
                  <a:effectLst/>
                  <a:uLnTx/>
                  <a:uFillTx/>
                  <a:latin typeface="TH SarabunPSK" panose="020B0500040200020003" pitchFamily="34" charset="-34"/>
                  <a:cs typeface="TH SarabunPSK" panose="020B0500040200020003" pitchFamily="34" charset="-34"/>
                </a:rPr>
                <a:t>ให้สถานศึกษาดำเนินการประกันคุณภาพภายในอย่างต่อเนื่อง</a:t>
              </a:r>
              <a:r>
                <a:rPr lang="th-TH" sz="2700" b="1" kern="1200" baseline="0" dirty="0" smtClean="0">
                  <a:solidFill>
                    <a:schemeClr val="tx2">
                      <a:lumMod val="75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เป็นประจำทุกปี</a:t>
              </a:r>
              <a:r>
                <a:rPr lang="th-TH" sz="2700" b="1" kern="1200" dirty="0" smtClean="0">
                  <a:solidFill>
                    <a:schemeClr val="tx2">
                      <a:lumMod val="75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โด</a:t>
              </a:r>
              <a:r>
                <a:rPr lang="th-TH" sz="2700" b="1" dirty="0" smtClean="0">
                  <a:solidFill>
                    <a:schemeClr val="tx2">
                      <a:lumMod val="75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ย</a:t>
              </a:r>
              <a:r>
                <a:rPr lang="th-TH" sz="2700" b="1" kern="1200" dirty="0" smtClean="0">
                  <a:solidFill>
                    <a:schemeClr val="tx2">
                      <a:lumMod val="75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เน้นผู้เรียนเป็นสำคัญ </a:t>
              </a:r>
              <a:r>
                <a:rPr lang="th-TH" sz="2700" b="1" kern="1200" dirty="0" smtClean="0">
                  <a:solidFill>
                    <a:srgbClr val="FF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กฏกระทรวงฯ ข้อ 5.)</a:t>
              </a:r>
              <a:r>
                <a:rPr kumimoji="0" lang="th-TH" sz="2700" b="1" i="0" u="none" strike="noStrike" kern="1200" cap="none" spc="0" normalizeH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2700" b="1" kern="120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423378" y="3288997"/>
            <a:ext cx="7720622" cy="1604392"/>
            <a:chOff x="1235273" y="2024113"/>
            <a:chExt cx="7757135" cy="1792308"/>
          </a:xfrm>
        </p:grpSpPr>
        <p:sp>
          <p:nvSpPr>
            <p:cNvPr id="17" name="Rectangle 16"/>
            <p:cNvSpPr/>
            <p:nvPr/>
          </p:nvSpPr>
          <p:spPr>
            <a:xfrm>
              <a:off x="1235273" y="2024113"/>
              <a:ext cx="7757135" cy="179230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Rectangle 17"/>
            <p:cNvSpPr/>
            <p:nvPr/>
          </p:nvSpPr>
          <p:spPr>
            <a:xfrm>
              <a:off x="1235273" y="2024113"/>
              <a:ext cx="7757134" cy="1792308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927185" tIns="66040" rIns="66040" bIns="66040" numCol="1" spcCol="1270" anchor="ctr" anchorCtr="0">
              <a:noAutofit/>
            </a:bodyPr>
            <a:lstStyle/>
            <a:p>
              <a:pPr lvl="0" algn="thaiDist" defTabSz="1155700">
                <a:spcBef>
                  <a:spcPct val="0"/>
                </a:spcBef>
                <a:spcAft>
                  <a:spcPct val="35000"/>
                </a:spcAft>
              </a:pPr>
              <a:r>
                <a:rPr lang="th-TH" sz="2700" b="1" kern="1200" dirty="0" smtClean="0">
                  <a:solidFill>
                    <a:schemeClr val="bg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ให้สถานศึกษาจัดทำรายงานประจำปีที่เป็นรายงานการประเมินคุณภาพภายในเสนอต่อคณะกรรมการสถานศึกษา หน่วยงานต้นสังกัดและหน่วยงานที่เกี่ยวข้องเพื่อพิจารณา และเผยแพร่รายงานนั้นต่อสาธารณช</a:t>
              </a:r>
              <a:r>
                <a:rPr lang="th-TH" sz="2700" b="1" dirty="0" smtClean="0">
                  <a:solidFill>
                    <a:schemeClr val="bg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น </a:t>
              </a:r>
              <a:r>
                <a:rPr lang="th-TH" sz="2700" b="1" kern="1200" dirty="0" smtClean="0">
                  <a:solidFill>
                    <a:srgbClr val="FFFF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กฏกระทรวงฯ ข้อ 6.) </a:t>
              </a:r>
              <a:endParaRPr lang="en-US" sz="2700" b="1" kern="1200" dirty="0">
                <a:solidFill>
                  <a:srgbClr val="FFFF00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16" name="Oval 15"/>
          <p:cNvSpPr/>
          <p:nvPr/>
        </p:nvSpPr>
        <p:spPr>
          <a:xfrm>
            <a:off x="500034" y="3288997"/>
            <a:ext cx="1633566" cy="1640201"/>
          </a:xfrm>
          <a:prstGeom prst="ellipse">
            <a:avLst/>
          </a:prstGeom>
          <a:gradFill flip="none" rotWithShape="0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lin ang="10800000" scaled="1"/>
            <a:tileRect/>
          </a:gradFill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9" name="Group 18"/>
          <p:cNvGrpSpPr/>
          <p:nvPr/>
        </p:nvGrpSpPr>
        <p:grpSpPr>
          <a:xfrm>
            <a:off x="765562" y="5066351"/>
            <a:ext cx="8378437" cy="1258249"/>
            <a:chOff x="810666" y="3995715"/>
            <a:chExt cx="8181742" cy="1353427"/>
          </a:xfrm>
        </p:grpSpPr>
        <p:sp>
          <p:nvSpPr>
            <p:cNvPr id="21" name="Rectangle 20"/>
            <p:cNvSpPr/>
            <p:nvPr/>
          </p:nvSpPr>
          <p:spPr>
            <a:xfrm>
              <a:off x="810666" y="3995715"/>
              <a:ext cx="8181742" cy="1353427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Rectangle 21"/>
            <p:cNvSpPr/>
            <p:nvPr/>
          </p:nvSpPr>
          <p:spPr>
            <a:xfrm>
              <a:off x="810666" y="3995715"/>
              <a:ext cx="8181742" cy="1353427"/>
            </a:xfrm>
            <a:prstGeom prst="rect">
              <a:avLst/>
            </a:prstGeom>
            <a:gradFill flip="none" rotWithShape="1">
              <a:gsLst>
                <a:gs pos="0">
                  <a:schemeClr val="accent6">
                    <a:lumMod val="75000"/>
                    <a:shade val="30000"/>
                    <a:satMod val="115000"/>
                  </a:schemeClr>
                </a:gs>
                <a:gs pos="50000">
                  <a:schemeClr val="accent6">
                    <a:lumMod val="75000"/>
                    <a:shade val="67500"/>
                    <a:satMod val="115000"/>
                  </a:schemeClr>
                </a:gs>
                <a:gs pos="100000">
                  <a:schemeClr val="accent6">
                    <a:lumMod val="75000"/>
                    <a:shade val="100000"/>
                    <a:satMod val="115000"/>
                  </a:schemeClr>
                </a:gs>
              </a:gsLst>
              <a:path path="circle">
                <a:fillToRect l="100000" b="100000"/>
              </a:path>
              <a:tileRect t="-100000" r="-100000"/>
            </a:gradFill>
            <a:ln w="1270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927185" tIns="66040" rIns="66040" bIns="66040" numCol="1" spcCol="1270" anchor="ctr" anchorCtr="0">
              <a:noAutofit/>
            </a:bodyPr>
            <a:lstStyle/>
            <a:p>
              <a:pPr lvl="0" algn="l" defTabSz="11557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th-TH" sz="2700" b="1" kern="1200" dirty="0" smtClean="0">
                  <a:solidFill>
                    <a:schemeClr val="bg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สถานศึกษาต้องนำผลการประเมินคุณภาพทั้งภายในและภายนอกไปประกอบการจัดทำแผนการพัฒนาคุณภาพการศึกษาของสถานศึกษา </a:t>
              </a:r>
              <a:r>
                <a:rPr lang="th-TH" sz="2700" b="1" kern="1200" dirty="0" smtClean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(กฏกระทรวงฯ ข้อ 7.) </a:t>
              </a:r>
              <a:endParaRPr lang="en-US" sz="2700" b="1" kern="12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20" name="Oval 19"/>
          <p:cNvSpPr/>
          <p:nvPr/>
        </p:nvSpPr>
        <p:spPr>
          <a:xfrm>
            <a:off x="228600" y="5016831"/>
            <a:ext cx="1371600" cy="1385922"/>
          </a:xfrm>
          <a:prstGeom prst="ellipse">
            <a:avLst/>
          </a:prstGeom>
          <a:gradFill flip="none" rotWithShape="0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23" name="Group 13"/>
          <p:cNvGrpSpPr>
            <a:grpSpLocks/>
          </p:cNvGrpSpPr>
          <p:nvPr/>
        </p:nvGrpSpPr>
        <p:grpSpPr bwMode="auto">
          <a:xfrm>
            <a:off x="304800" y="1981200"/>
            <a:ext cx="1279226" cy="1237056"/>
            <a:chOff x="711" y="2203"/>
            <a:chExt cx="751" cy="741"/>
          </a:xfrm>
        </p:grpSpPr>
        <p:sp>
          <p:nvSpPr>
            <p:cNvPr id="24" name="Oval 14"/>
            <p:cNvSpPr>
              <a:spLocks noChangeArrowheads="1"/>
            </p:cNvSpPr>
            <p:nvPr/>
          </p:nvSpPr>
          <p:spPr bwMode="gray">
            <a:xfrm>
              <a:off x="728" y="2235"/>
              <a:ext cx="716" cy="709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 dirty="0">
                <a:solidFill>
                  <a:srgbClr val="0000FF"/>
                </a:solidFill>
              </a:endParaRPr>
            </a:p>
          </p:txBody>
        </p:sp>
        <p:pic>
          <p:nvPicPr>
            <p:cNvPr id="25" name="Picture 15" descr="cir_lighteffect0"/>
            <p:cNvPicPr>
              <a:picLocks noChangeAspect="1" noChangeArrowheads="1"/>
            </p:cNvPicPr>
            <p:nvPr/>
          </p:nvPicPr>
          <p:blipFill>
            <a:blip r:embed="rId3" cstate="print">
              <a:lum bright="18000" contrast="-12000"/>
            </a:blip>
            <a:srcRect/>
            <a:stretch>
              <a:fillRect/>
            </a:stretch>
          </p:blipFill>
          <p:spPr bwMode="gray">
            <a:xfrm>
              <a:off x="711" y="2203"/>
              <a:ext cx="751" cy="644"/>
            </a:xfrm>
            <a:prstGeom prst="rect">
              <a:avLst/>
            </a:prstGeom>
            <a:noFill/>
          </p:spPr>
        </p:pic>
      </p:grpSp>
      <p:pic>
        <p:nvPicPr>
          <p:cNvPr id="26" name="Picture 15" descr="cir_lighteffect0"/>
          <p:cNvPicPr>
            <a:picLocks noChangeAspect="1" noChangeArrowheads="1"/>
          </p:cNvPicPr>
          <p:nvPr/>
        </p:nvPicPr>
        <p:blipFill>
          <a:blip r:embed="rId3" cstate="print">
            <a:lum bright="18000" contrast="-12000"/>
          </a:blip>
          <a:srcRect/>
          <a:stretch>
            <a:fillRect/>
          </a:stretch>
        </p:blipFill>
        <p:spPr bwMode="gray">
          <a:xfrm>
            <a:off x="685800" y="3212797"/>
            <a:ext cx="1371600" cy="985122"/>
          </a:xfrm>
          <a:prstGeom prst="rect">
            <a:avLst/>
          </a:prstGeom>
          <a:noFill/>
        </p:spPr>
      </p:pic>
      <p:pic>
        <p:nvPicPr>
          <p:cNvPr id="27" name="Picture 15" descr="cir_lighteffect0"/>
          <p:cNvPicPr>
            <a:picLocks noChangeAspect="1" noChangeArrowheads="1"/>
          </p:cNvPicPr>
          <p:nvPr/>
        </p:nvPicPr>
        <p:blipFill>
          <a:blip r:embed="rId3" cstate="print">
            <a:lum bright="18000" contrast="-12000"/>
          </a:blip>
          <a:srcRect/>
          <a:stretch>
            <a:fillRect/>
          </a:stretch>
        </p:blipFill>
        <p:spPr bwMode="gray">
          <a:xfrm>
            <a:off x="225905" y="4876800"/>
            <a:ext cx="1298095" cy="910974"/>
          </a:xfrm>
          <a:prstGeom prst="rect">
            <a:avLst/>
          </a:prstGeom>
          <a:noFill/>
        </p:spPr>
      </p:pic>
      <p:sp>
        <p:nvSpPr>
          <p:cNvPr id="29" name="Rectangle 28"/>
          <p:cNvSpPr/>
          <p:nvPr/>
        </p:nvSpPr>
        <p:spPr>
          <a:xfrm>
            <a:off x="593426" y="2227656"/>
            <a:ext cx="838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2.</a:t>
            </a:r>
            <a:r>
              <a:rPr lang="en-US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1</a:t>
            </a:r>
            <a:endParaRPr lang="en-US" sz="48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928662" y="3714752"/>
            <a:ext cx="838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2.</a:t>
            </a:r>
            <a:r>
              <a:rPr lang="en-US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2</a:t>
            </a:r>
            <a:endParaRPr lang="en-US" sz="48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457200" y="5312647"/>
            <a:ext cx="838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2.</a:t>
            </a:r>
            <a:r>
              <a:rPr lang="en-US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3</a:t>
            </a:r>
            <a:endParaRPr lang="en-US" sz="48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228601" y="914400"/>
            <a:ext cx="8277085" cy="990599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Subtitle 12"/>
          <p:cNvSpPr txBox="1">
            <a:spLocks/>
          </p:cNvSpPr>
          <p:nvPr/>
        </p:nvSpPr>
        <p:spPr>
          <a:xfrm>
            <a:off x="285721" y="990599"/>
            <a:ext cx="8705879" cy="642942"/>
          </a:xfrm>
          <a:prstGeom prst="rect">
            <a:avLst/>
          </a:prstGeom>
        </p:spPr>
        <p:txBody>
          <a:bodyPr vert="horz" lIns="182880" tIns="0">
            <a:noAutofit/>
          </a:bodyPr>
          <a:lstStyle/>
          <a:p>
            <a:pPr marL="36576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kumimoji="0" lang="en-US" sz="3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kumimoji="0" lang="en-US" sz="30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kumimoji="0" lang="th-TH" sz="30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เพื่อให้เป็นไปตามกฏกระทรวงว่าด้วยระบบ หลักเกณฑ์และวิธีการประกัน</a:t>
            </a:r>
            <a:endParaRPr kumimoji="0" lang="en-US" sz="3000" b="1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6576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lang="en-US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kumimoji="0" lang="th-TH" sz="3000" b="1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คุณภาพการศึกษา พ.ศ. 2553</a:t>
            </a:r>
            <a:endParaRPr kumimoji="0" lang="th-TH" sz="3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Subtitle 12"/>
          <p:cNvSpPr txBox="1">
            <a:spLocks/>
          </p:cNvSpPr>
          <p:nvPr/>
        </p:nvSpPr>
        <p:spPr>
          <a:xfrm>
            <a:off x="1295400" y="76200"/>
            <a:ext cx="77724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ทำไมต้องประกันคุณภาพการศึกษา (ต่อ)</a:t>
            </a:r>
            <a:endParaRPr kumimoji="0" lang="th-TH" sz="36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/>
      <p:bldP spid="30" grpId="0"/>
      <p:bldP spid="31" grpId="0"/>
      <p:bldP spid="32" grpId="0" animBg="1"/>
      <p:bldP spid="1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/>
          <p:cNvSpPr txBox="1">
            <a:spLocks/>
          </p:cNvSpPr>
          <p:nvPr/>
        </p:nvSpPr>
        <p:spPr>
          <a:xfrm>
            <a:off x="609600" y="-76200"/>
            <a:ext cx="8534400" cy="9905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H SarabunPSK" pitchFamily="34" charset="-34"/>
                <a:ea typeface="+mj-ea"/>
                <a:cs typeface="TH SarabunPSK" pitchFamily="34" charset="-34"/>
              </a:rPr>
              <a:t>ตัวบ่งชี้ที่ 2.3 ระดับคุณภาพในการบริหารจัดการด้านบุคลากร (ต่อ)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H SarabunPSK" pitchFamily="34" charset="-34"/>
              <a:ea typeface="+mj-ea"/>
              <a:cs typeface="TH SarabunPSK" pitchFamily="34" charset="-34"/>
            </a:endParaRPr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499526697"/>
              </p:ext>
            </p:extLst>
          </p:nvPr>
        </p:nvGraphicFramePr>
        <p:xfrm>
          <a:off x="304800" y="1788140"/>
          <a:ext cx="8610600" cy="4248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62400"/>
                <a:gridCol w="1676400"/>
                <a:gridCol w="2971800"/>
              </a:tblGrid>
              <a:tr h="95304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3313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Rectangle 20"/>
          <p:cNvSpPr/>
          <p:nvPr/>
        </p:nvSpPr>
        <p:spPr>
          <a:xfrm>
            <a:off x="609600" y="2778740"/>
            <a:ext cx="8229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5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ี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ก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17354" y="3487167"/>
            <a:ext cx="82218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4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09599" y="4201547"/>
            <a:ext cx="82296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3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09600" y="4844489"/>
            <a:ext cx="822959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2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</a:p>
        </p:txBody>
      </p:sp>
      <p:sp>
        <p:nvSpPr>
          <p:cNvPr id="25" name="Rectangle 24"/>
          <p:cNvSpPr/>
          <p:nvPr/>
        </p:nvSpPr>
        <p:spPr>
          <a:xfrm>
            <a:off x="571472" y="5415993"/>
            <a:ext cx="857252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1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1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ร่งด่วน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382790" y="928670"/>
            <a:ext cx="2903326" cy="584776"/>
            <a:chOff x="-3614760" y="2405755"/>
            <a:chExt cx="2903326" cy="584776"/>
          </a:xfrm>
          <a:solidFill>
            <a:schemeClr val="accent5">
              <a:lumMod val="40000"/>
              <a:lumOff val="60000"/>
            </a:schemeClr>
          </a:solidFill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grpSpPr>
        <p:sp>
          <p:nvSpPr>
            <p:cNvPr id="14" name="Rounded Rectangle 13"/>
            <p:cNvSpPr/>
            <p:nvPr/>
          </p:nvSpPr>
          <p:spPr>
            <a:xfrm>
              <a:off x="-3614760" y="2405755"/>
              <a:ext cx="2903326" cy="584776"/>
            </a:xfrm>
            <a:prstGeom prst="roundRect">
              <a:avLst/>
            </a:prstGeom>
            <a:grpFill/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-3123700" y="2405755"/>
              <a:ext cx="1718740" cy="584775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r>
                <a:rPr lang="th-TH" sz="3200" b="1" dirty="0" smtClean="0">
                  <a:latin typeface="TH SarabunPSK" pitchFamily="34" charset="-34"/>
                  <a:cs typeface="TH SarabunPSK" pitchFamily="34" charset="-34"/>
                </a:rPr>
                <a:t>ระดับคุณภาพ</a:t>
              </a:r>
              <a:endParaRPr lang="th-TH" sz="3200" b="1" dirty="0">
                <a:latin typeface="TH SarabunPSK" pitchFamily="34" charset="-34"/>
                <a:cs typeface="TH SarabunPSK" pitchFamily="34" charset="-34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1" grpId="0"/>
      <p:bldP spid="22" grpId="0"/>
      <p:bldP spid="23" grpId="0"/>
      <p:bldP spid="24" grpId="0"/>
      <p:bldP spid="2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430176" y="1905000"/>
            <a:ext cx="8561424" cy="141731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" name="Pentagon 4"/>
          <p:cNvSpPr/>
          <p:nvPr/>
        </p:nvSpPr>
        <p:spPr>
          <a:xfrm rot="16200000">
            <a:off x="161758" y="4754147"/>
            <a:ext cx="1752601" cy="1204654"/>
          </a:xfrm>
          <a:prstGeom prst="homePlate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7" name="Rectangle 6"/>
          <p:cNvSpPr/>
          <p:nvPr/>
        </p:nvSpPr>
        <p:spPr>
          <a:xfrm>
            <a:off x="873955" y="5486400"/>
            <a:ext cx="573845" cy="83099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en-US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2</a:t>
            </a:r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8" name="Pentagon 7"/>
          <p:cNvSpPr/>
          <p:nvPr/>
        </p:nvSpPr>
        <p:spPr>
          <a:xfrm rot="5400000">
            <a:off x="305774" y="4309884"/>
            <a:ext cx="1442418" cy="1204654"/>
          </a:xfrm>
          <a:prstGeom prst="homePlate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9" name="Rectangle 8"/>
          <p:cNvSpPr/>
          <p:nvPr/>
        </p:nvSpPr>
        <p:spPr>
          <a:xfrm>
            <a:off x="1643855" y="4191002"/>
            <a:ext cx="7271545" cy="1023372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0" name="Rectangle 9"/>
          <p:cNvSpPr/>
          <p:nvPr/>
        </p:nvSpPr>
        <p:spPr>
          <a:xfrm>
            <a:off x="838200" y="4343400"/>
            <a:ext cx="573845" cy="83099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en-US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1</a:t>
            </a:r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654900" y="4191000"/>
            <a:ext cx="7216879" cy="107721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en-US" sz="32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สถานศึกษามี</a:t>
            </a:r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แผนปฏิบัติ</a:t>
            </a:r>
            <a:r>
              <a:rPr lang="th-TH" sz="32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งานประจำปี 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มีการ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จัดสรร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ง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บประมาณ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เป็นค่าใช้จ่ายของแผนงานโครงการ กิจกรรมต่างๆ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654899" y="5089774"/>
            <a:ext cx="7260501" cy="1143000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r>
              <a:rPr lang="en-US" sz="32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มี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รายจ่าย </a:t>
            </a:r>
            <a:r>
              <a:rPr lang="th-TH" sz="32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ค่า</a:t>
            </a:r>
            <a:r>
              <a:rPr lang="th-TH" sz="32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วัสดุฝึก อุปกรณ์และ</a:t>
            </a:r>
            <a:r>
              <a:rPr lang="th-TH" sz="32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สื่อ 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สำหรับ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การเรียนการสอน </a:t>
            </a:r>
            <a:r>
              <a:rPr lang="th-TH" sz="32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ไม่น้อยกว่าร้อยละ 20 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ของงบดำเนินการ</a:t>
            </a:r>
            <a:endParaRPr lang="en-US" sz="32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905000"/>
            <a:ext cx="8305801" cy="1295400"/>
          </a:xfrm>
        </p:spPr>
        <p:txBody>
          <a:bodyPr>
            <a:noAutofit/>
          </a:bodyPr>
          <a:lstStyle/>
          <a:p>
            <a:pPr marL="0" indent="0" algn="thaiDist">
              <a:buNone/>
            </a:pPr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>      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 smtClean="0">
                <a:solidFill>
                  <a:srgbClr val="C00000"/>
                </a:solidFill>
                <a:latin typeface="TH SarabunPSK" pitchFamily="34" charset="-34"/>
                <a:cs typeface="TH SarabunPSK" pitchFamily="34" charset="-34"/>
              </a:rPr>
              <a:t>งบดำเนินการ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หมายถึง ค่าใช้จ่ายทั้งหมดของสถานศึกษาในรอบปี ทั้งนี้ ไม่รวมค่าที่ดินและสิ่งก่อสร้าง ค่าครุภัณฑ์ ค่าเสื่อมราคา ค่าจ้าง ค่าตอบแทน เงินเดือน และเงินวิทยฐานะของผู้บริหาร ครูและบุคลากรทางการศึกษาทุกคนในสถานศึกษา</a:t>
            </a:r>
            <a:endParaRPr lang="en-US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477945" y="1167229"/>
            <a:ext cx="2524334" cy="6096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81000" y="1182469"/>
            <a:ext cx="236475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 นิยามศัพท์ที่อ้างถึง</a:t>
            </a:r>
            <a:endParaRPr lang="en-US" sz="3200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072" b="12903"/>
          <a:stretch/>
        </p:blipFill>
        <p:spPr>
          <a:xfrm>
            <a:off x="0" y="0"/>
            <a:ext cx="9144000" cy="990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438" y="-152400"/>
            <a:ext cx="8229600" cy="1143000"/>
          </a:xfrm>
        </p:spPr>
        <p:txBody>
          <a:bodyPr>
            <a:normAutofit/>
          </a:bodyPr>
          <a:lstStyle/>
          <a:p>
            <a:r>
              <a:rPr lang="th-TH" sz="3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บ่งชี้ที่ 2.4 ระดับคุณภาพในการบริหารจัดการด้านการเงิน</a:t>
            </a:r>
            <a:endParaRPr lang="en-US" sz="36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285720" y="3429000"/>
            <a:ext cx="2903326" cy="651463"/>
            <a:chOff x="-3614760" y="2405755"/>
            <a:chExt cx="2903326" cy="651463"/>
          </a:xfrm>
        </p:grpSpPr>
        <p:sp>
          <p:nvSpPr>
            <p:cNvPr id="20" name="Rounded Rectangle 19"/>
            <p:cNvSpPr/>
            <p:nvPr/>
          </p:nvSpPr>
          <p:spPr>
            <a:xfrm>
              <a:off x="-3614760" y="2405755"/>
              <a:ext cx="2903326" cy="584776"/>
            </a:xfrm>
            <a:prstGeom prst="round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-3369467" y="2472443"/>
              <a:ext cx="2395207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th-TH" sz="3200" b="1" dirty="0">
                  <a:latin typeface="TH SarabunPSK" pitchFamily="34" charset="-34"/>
                  <a:cs typeface="TH SarabunPSK" pitchFamily="34" charset="-34"/>
                </a:rPr>
                <a:t>ประเด็นการประเมิ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xmlns="" val="20822508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5" grpId="0" animBg="1"/>
      <p:bldP spid="7" grpId="0"/>
      <p:bldP spid="8" grpId="0" animBg="1"/>
      <p:bldP spid="9" grpId="0" animBg="1"/>
      <p:bldP spid="10" grpId="0"/>
      <p:bldP spid="13" grpId="0"/>
      <p:bldP spid="14" grpId="0" animBg="1"/>
      <p:bldP spid="3" grpId="0" build="p"/>
      <p:bldP spid="15" grpId="0" animBg="1"/>
      <p:bldP spid="22" grpId="0"/>
      <p:bldP spid="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entagon 11"/>
          <p:cNvSpPr/>
          <p:nvPr/>
        </p:nvSpPr>
        <p:spPr>
          <a:xfrm rot="16200000">
            <a:off x="-242503" y="4485298"/>
            <a:ext cx="2473812" cy="1204654"/>
          </a:xfrm>
          <a:prstGeom prst="homePlat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5" name="Rectangle 14"/>
          <p:cNvSpPr/>
          <p:nvPr/>
        </p:nvSpPr>
        <p:spPr>
          <a:xfrm>
            <a:off x="1596730" y="1962429"/>
            <a:ext cx="7227924" cy="128001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6" name="Rectangle 15"/>
          <p:cNvSpPr/>
          <p:nvPr/>
        </p:nvSpPr>
        <p:spPr>
          <a:xfrm>
            <a:off x="1535076" y="3219981"/>
            <a:ext cx="7304124" cy="122528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7" name="Rectangle 16"/>
          <p:cNvSpPr/>
          <p:nvPr/>
        </p:nvSpPr>
        <p:spPr>
          <a:xfrm>
            <a:off x="1611276" y="4412693"/>
            <a:ext cx="7227924" cy="189279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8" name="Rectangle 17"/>
          <p:cNvSpPr/>
          <p:nvPr/>
        </p:nvSpPr>
        <p:spPr>
          <a:xfrm>
            <a:off x="715070" y="2126860"/>
            <a:ext cx="5738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8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3</a:t>
            </a:r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96875" y="3710689"/>
            <a:ext cx="5738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2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783445" y="5072074"/>
            <a:ext cx="5738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8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5</a:t>
            </a:r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98171" y="2000240"/>
            <a:ext cx="703217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7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700" b="1" dirty="0" smtClean="0">
                <a:latin typeface="TH SarabunPSK" pitchFamily="34" charset="-34"/>
                <a:cs typeface="TH SarabunPSK" pitchFamily="34" charset="-34"/>
              </a:rPr>
              <a:t>    </a:t>
            </a:r>
            <a:r>
              <a:rPr lang="th-TH" sz="2700" b="1" dirty="0" smtClean="0">
                <a:latin typeface="TH SarabunPSK" pitchFamily="34" charset="-34"/>
                <a:cs typeface="TH SarabunPSK" pitchFamily="34" charset="-34"/>
              </a:rPr>
              <a:t>  สถานศึกษา</a:t>
            </a:r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มีรายจ่ายในการส่งเสริม สนับสนุนให้ผู้เรียนได้ใช้ความรู้ </a:t>
            </a:r>
            <a:r>
              <a:rPr lang="th-TH" sz="2700" b="1" dirty="0" smtClean="0">
                <a:latin typeface="TH SarabunPSK" pitchFamily="34" charset="-34"/>
                <a:cs typeface="TH SarabunPSK" pitchFamily="34" charset="-34"/>
              </a:rPr>
              <a:t>ความสามารถไป </a:t>
            </a:r>
            <a:r>
              <a:rPr lang="th-TH" sz="27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บริการวิชาการวิชาชีพ </a:t>
            </a:r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หรือทำประโยชน์ต่อชุมชน สังคม </a:t>
            </a:r>
            <a:r>
              <a:rPr lang="th-TH" sz="27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ไม่น้อยกว่าร้อยละ 1</a:t>
            </a:r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 ของงบดำเนินการ</a:t>
            </a:r>
            <a:endParaRPr lang="en-US" sz="2700" b="1" dirty="0"/>
          </a:p>
        </p:txBody>
      </p:sp>
      <p:sp>
        <p:nvSpPr>
          <p:cNvPr id="13" name="Pentagon 12"/>
          <p:cNvSpPr/>
          <p:nvPr/>
        </p:nvSpPr>
        <p:spPr>
          <a:xfrm rot="5400000">
            <a:off x="58788" y="3501687"/>
            <a:ext cx="1871229" cy="1204654"/>
          </a:xfrm>
          <a:prstGeom prst="homePlate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29" name="Rectangle 28"/>
          <p:cNvSpPr/>
          <p:nvPr/>
        </p:nvSpPr>
        <p:spPr>
          <a:xfrm>
            <a:off x="797755" y="3786190"/>
            <a:ext cx="5738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8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4</a:t>
            </a:r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698171" y="3214686"/>
            <a:ext cx="721625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en-US" sz="26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 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มีรายจ่ายในการส่งเสริม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นับสนุนการจัดทำ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ประกวด การแสดง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โครงการ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พัฒนาทักษะวิชาชีพ นวัตกรรม สิ่งประดิษฐ์ งานสร้างสรรค์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ของ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ผู้เรียน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ไม่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น้อยกว่าร้อยละ 5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ของงบดำเนินการ</a:t>
            </a:r>
          </a:p>
        </p:txBody>
      </p:sp>
      <p:sp>
        <p:nvSpPr>
          <p:cNvPr id="31" name="Rectangle 30"/>
          <p:cNvSpPr/>
          <p:nvPr/>
        </p:nvSpPr>
        <p:spPr>
          <a:xfrm>
            <a:off x="1752600" y="4384119"/>
            <a:ext cx="6999324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en-US" sz="26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   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มีรายจ่ายในการส่งเสริม สนับสนุน การจัด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กิจกรรม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ด้าน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การรัก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ชาติ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เทิดทูนพระมหากษัตริย์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่งเสริม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การปกครองระบบประชาธิปไตย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และ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ทะนุบำรุง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ศาสนา ศิลปะ วัฒนธรรม การอนุรักษ์สิ่งแวดล้อม การกีฬ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และ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นันทนาการ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การส่งเสริมการ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ดำรงตน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ตาม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ปรัชญาของเศรษฐกิจพอเพียง    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ไม่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น้อยกว่าร้อยละ 5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ของงบดำเนินการ</a:t>
            </a:r>
          </a:p>
        </p:txBody>
      </p:sp>
      <p:sp>
        <p:nvSpPr>
          <p:cNvPr id="14" name="Pentagon 13"/>
          <p:cNvSpPr/>
          <p:nvPr/>
        </p:nvSpPr>
        <p:spPr>
          <a:xfrm rot="5400000">
            <a:off x="46656" y="2270165"/>
            <a:ext cx="1895494" cy="1204654"/>
          </a:xfrm>
          <a:prstGeom prst="homePlat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32" name="Rectangle 31"/>
          <p:cNvSpPr/>
          <p:nvPr/>
        </p:nvSpPr>
        <p:spPr>
          <a:xfrm>
            <a:off x="797755" y="2214554"/>
            <a:ext cx="5738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3</a:t>
            </a:r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316861" y="1183719"/>
            <a:ext cx="2524334" cy="609600"/>
          </a:xfrm>
          <a:prstGeom prst="roundRect">
            <a:avLst/>
          </a:prstGeom>
          <a:ln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24" name="Content Placeholder 3"/>
          <p:cNvSpPr>
            <a:spLocks noGrp="1"/>
          </p:cNvSpPr>
          <p:nvPr>
            <p:ph sz="half" idx="2"/>
          </p:nvPr>
        </p:nvSpPr>
        <p:spPr>
          <a:xfrm>
            <a:off x="0" y="1214422"/>
            <a:ext cx="2971800" cy="551345"/>
          </a:xfrm>
          <a:effectLst/>
        </p:spPr>
        <p:txBody>
          <a:bodyPr>
            <a:noAutofit/>
          </a:bodyPr>
          <a:lstStyle/>
          <a:p>
            <a:pPr>
              <a:buNone/>
            </a:pP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     ประเด็นการประเมิน</a:t>
            </a:r>
          </a:p>
          <a:p>
            <a:pPr>
              <a:buNone/>
            </a:pP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  </a:t>
            </a:r>
            <a:endParaRPr lang="en-US" sz="3200" b="1" dirty="0" smtClean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072" b="12903"/>
          <a:stretch/>
        </p:blipFill>
        <p:spPr>
          <a:xfrm>
            <a:off x="0" y="0"/>
            <a:ext cx="9144000" cy="990600"/>
          </a:xfrm>
          <a:prstGeom prst="rect">
            <a:avLst/>
          </a:prstGeom>
        </p:spPr>
      </p:pic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39438" y="-76200"/>
            <a:ext cx="8628362" cy="1143000"/>
          </a:xfrm>
        </p:spPr>
        <p:txBody>
          <a:bodyPr>
            <a:normAutofit/>
          </a:bodyPr>
          <a:lstStyle/>
          <a:p>
            <a:r>
              <a:rPr lang="th-TH" sz="3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บ่งชี้ที่ 2.4 ระดับคุณภาพในการบริหารจัดการด้านการเงิน (ต่อ)</a:t>
            </a:r>
            <a:endParaRPr lang="en-US" sz="36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822508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  <p:bldP spid="16" grpId="0" animBg="1"/>
      <p:bldP spid="17" grpId="0" animBg="1"/>
      <p:bldP spid="18" grpId="0"/>
      <p:bldP spid="21" grpId="0"/>
      <p:bldP spid="22" grpId="0"/>
      <p:bldP spid="3" grpId="0"/>
      <p:bldP spid="13" grpId="0" animBg="1"/>
      <p:bldP spid="29" grpId="0"/>
      <p:bldP spid="30" grpId="0"/>
      <p:bldP spid="31" grpId="0"/>
      <p:bldP spid="14" grpId="0" animBg="1"/>
      <p:bldP spid="32" grpId="0"/>
      <p:bldP spid="23" grpId="0" animBg="1"/>
      <p:bldP spid="24" grpId="0" uiExpand="1" build="p"/>
      <p:bldP spid="2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316861" y="1219200"/>
            <a:ext cx="2524334" cy="609600"/>
          </a:xfrm>
          <a:prstGeom prst="roundRect">
            <a:avLst/>
          </a:prstGeom>
          <a:ln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13" name="Content Placeholder 3"/>
          <p:cNvSpPr>
            <a:spLocks noGrp="1"/>
          </p:cNvSpPr>
          <p:nvPr>
            <p:ph sz="half" idx="2"/>
          </p:nvPr>
        </p:nvSpPr>
        <p:spPr>
          <a:xfrm>
            <a:off x="-76200" y="1248327"/>
            <a:ext cx="2971800" cy="551345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         ระดับคุณภาพ</a:t>
            </a:r>
            <a:endParaRPr lang="en-US" sz="3200" b="1" dirty="0" smtClean="0"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130261555"/>
              </p:ext>
            </p:extLst>
          </p:nvPr>
        </p:nvGraphicFramePr>
        <p:xfrm>
          <a:off x="304800" y="1981200"/>
          <a:ext cx="8610600" cy="4155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62400"/>
                <a:gridCol w="1676400"/>
                <a:gridCol w="2971800"/>
              </a:tblGrid>
              <a:tr h="95304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  ระดับคุณภาพ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609600" y="2994095"/>
            <a:ext cx="8229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5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ดี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ก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17354" y="3571876"/>
            <a:ext cx="82218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4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09599" y="4214818"/>
            <a:ext cx="82296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3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09600" y="4866085"/>
            <a:ext cx="822959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2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</a:p>
        </p:txBody>
      </p:sp>
      <p:sp>
        <p:nvSpPr>
          <p:cNvPr id="22" name="Rectangle 21"/>
          <p:cNvSpPr/>
          <p:nvPr/>
        </p:nvSpPr>
        <p:spPr>
          <a:xfrm>
            <a:off x="571472" y="5551885"/>
            <a:ext cx="857252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1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ร่งด่ว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072" b="12903"/>
          <a:stretch/>
        </p:blipFill>
        <p:spPr>
          <a:xfrm>
            <a:off x="0" y="0"/>
            <a:ext cx="9144000" cy="990600"/>
          </a:xfrm>
          <a:prstGeom prst="rect">
            <a:avLst/>
          </a:prstGeom>
        </p:spPr>
      </p:pic>
      <p:sp>
        <p:nvSpPr>
          <p:cNvPr id="16" name="Title 1"/>
          <p:cNvSpPr txBox="1">
            <a:spLocks/>
          </p:cNvSpPr>
          <p:nvPr/>
        </p:nvSpPr>
        <p:spPr>
          <a:xfrm>
            <a:off x="439438" y="0"/>
            <a:ext cx="847596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th-TH" sz="3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บ่งชี้ที่ 2.4 ระดับคุณภาพในการบริหารจัดการด้านการเงิน (ต่อ)</a:t>
            </a:r>
            <a:endParaRPr lang="en-US" sz="36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822508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build="p"/>
      <p:bldP spid="18" grpId="0"/>
      <p:bldP spid="19" grpId="0"/>
      <p:bldP spid="20" grpId="0"/>
      <p:bldP spid="21" grpId="0"/>
      <p:bldP spid="22" grpId="0"/>
      <p:bldP spid="1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nip Diagonal Corner Rectangle 39"/>
          <p:cNvSpPr/>
          <p:nvPr/>
        </p:nvSpPr>
        <p:spPr>
          <a:xfrm>
            <a:off x="218393" y="1229380"/>
            <a:ext cx="2829607" cy="599420"/>
          </a:xfrm>
          <a:prstGeom prst="snip2Diag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n w="28575">
                <a:solidFill>
                  <a:schemeClr val="bg1"/>
                </a:solidFill>
              </a:ln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04800" y="2057400"/>
            <a:ext cx="8458200" cy="4419600"/>
          </a:xfrm>
          <a:prstGeom prst="rect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0" y="0"/>
            <a:ext cx="9144000" cy="1142984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nip Diagonal Corner Rectangle 27"/>
          <p:cNvSpPr/>
          <p:nvPr/>
        </p:nvSpPr>
        <p:spPr>
          <a:xfrm>
            <a:off x="533400" y="2209800"/>
            <a:ext cx="4824418" cy="533400"/>
          </a:xfrm>
          <a:prstGeom prst="snip2Diag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Snip Diagonal Corner Rectangle 3"/>
          <p:cNvSpPr/>
          <p:nvPr/>
        </p:nvSpPr>
        <p:spPr>
          <a:xfrm>
            <a:off x="666449" y="3064651"/>
            <a:ext cx="3524551" cy="461666"/>
          </a:xfrm>
          <a:prstGeom prst="snip2Diag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Snip Diagonal Corner Rectangle 4"/>
          <p:cNvSpPr/>
          <p:nvPr/>
        </p:nvSpPr>
        <p:spPr>
          <a:xfrm>
            <a:off x="666449" y="3733800"/>
            <a:ext cx="3524551" cy="461666"/>
          </a:xfrm>
          <a:prstGeom prst="snip2Diag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Snip Diagonal Corner Rectangle 5"/>
          <p:cNvSpPr/>
          <p:nvPr/>
        </p:nvSpPr>
        <p:spPr>
          <a:xfrm>
            <a:off x="666449" y="4343401"/>
            <a:ext cx="3524551" cy="461666"/>
          </a:xfrm>
          <a:prstGeom prst="snip2Diag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Snip Diagonal Corner Rectangle 6"/>
          <p:cNvSpPr/>
          <p:nvPr/>
        </p:nvSpPr>
        <p:spPr>
          <a:xfrm>
            <a:off x="666449" y="5029201"/>
            <a:ext cx="3600752" cy="461666"/>
          </a:xfrm>
          <a:prstGeom prst="snip2Diag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Snip Diagonal Corner Rectangle 11"/>
          <p:cNvSpPr/>
          <p:nvPr/>
        </p:nvSpPr>
        <p:spPr>
          <a:xfrm>
            <a:off x="4745355" y="3064651"/>
            <a:ext cx="3789045" cy="489919"/>
          </a:xfrm>
          <a:prstGeom prst="snip2Diag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Snip Diagonal Corner Rectangle 12"/>
          <p:cNvSpPr/>
          <p:nvPr/>
        </p:nvSpPr>
        <p:spPr>
          <a:xfrm>
            <a:off x="4745355" y="3733800"/>
            <a:ext cx="3865245" cy="489919"/>
          </a:xfrm>
          <a:prstGeom prst="snip2Diag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Snip Diagonal Corner Rectangle 13"/>
          <p:cNvSpPr/>
          <p:nvPr/>
        </p:nvSpPr>
        <p:spPr>
          <a:xfrm>
            <a:off x="4722991" y="4343401"/>
            <a:ext cx="3811409" cy="489919"/>
          </a:xfrm>
          <a:prstGeom prst="snip2Diag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4722991" y="5029201"/>
            <a:ext cx="3811409" cy="489919"/>
          </a:xfrm>
          <a:prstGeom prst="snip2Diag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Snip Diagonal Corner Rectangle 15"/>
          <p:cNvSpPr/>
          <p:nvPr/>
        </p:nvSpPr>
        <p:spPr>
          <a:xfrm>
            <a:off x="3048000" y="5710535"/>
            <a:ext cx="2971800" cy="533400"/>
          </a:xfrm>
          <a:prstGeom prst="snip2Diag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-381000" y="4343400"/>
            <a:ext cx="4409760" cy="492443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514350" indent="-514350" algn="ctr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3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ข้อมูลตลาดแรงงาน</a:t>
            </a:r>
            <a:endParaRPr lang="en-US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72000" y="3048000"/>
            <a:ext cx="3619500" cy="492443"/>
          </a:xfrm>
          <a:prstGeom prst="rect">
            <a:avLst/>
          </a:prstGeom>
          <a:ln>
            <a:noFill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5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ข้อมูลงบประมาณและ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งิน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648200" y="4415135"/>
            <a:ext cx="1924457" cy="492443"/>
          </a:xfrm>
          <a:prstGeom prst="rect">
            <a:avLst/>
          </a:prstGeom>
          <a:ln>
            <a:noFill/>
          </a:ln>
          <a:effectLst/>
        </p:spPr>
        <p:txBody>
          <a:bodyPr wrap="square">
            <a:spAutoFit/>
          </a:bodyPr>
          <a:lstStyle/>
          <a:p>
            <a:pPr marL="514350" indent="-514350" algn="ctr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7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ข้อมูลครุภัณฑ์</a:t>
            </a:r>
            <a:endParaRPr lang="en-US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972962" y="5786735"/>
            <a:ext cx="3123038" cy="492443"/>
          </a:xfrm>
          <a:prstGeom prst="rect">
            <a:avLst/>
          </a:prstGeom>
          <a:ln>
            <a:noFill/>
          </a:ln>
          <a:effectLst/>
        </p:spPr>
        <p:txBody>
          <a:bodyPr wrap="square">
            <a:spAutoFit/>
          </a:bodyPr>
          <a:lstStyle/>
          <a:p>
            <a:pPr marL="514350" indent="-514350" algn="ctr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9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ข้อมูลพื้นฐาน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ของจังหวัด</a:t>
            </a:r>
            <a:endParaRPr lang="en-US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04800" y="3733800"/>
            <a:ext cx="2444118" cy="492443"/>
          </a:xfrm>
          <a:prstGeom prst="rect">
            <a:avLst/>
          </a:prstGeom>
          <a:ln>
            <a:noFill/>
          </a:ln>
          <a:effectLst/>
        </p:spPr>
        <p:txBody>
          <a:bodyPr wrap="square">
            <a:spAutoFit/>
          </a:bodyPr>
          <a:lstStyle/>
          <a:p>
            <a:pPr marL="514350" indent="-514350" algn="ctr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2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ข้อมูล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ผู้เรียน</a:t>
            </a:r>
            <a:endParaRPr lang="en-US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52400" y="5029200"/>
            <a:ext cx="4679225" cy="492443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4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ข้อมูลครูและ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ุคลากรทางการศึกษา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419600" y="3805535"/>
            <a:ext cx="4538593" cy="492443"/>
          </a:xfrm>
          <a:prstGeom prst="rect">
            <a:avLst/>
          </a:prstGeom>
          <a:ln>
            <a:noFill/>
          </a:ln>
          <a:effectLst/>
        </p:spPr>
        <p:txBody>
          <a:bodyPr wrap="square">
            <a:spAutoFit/>
          </a:bodyPr>
          <a:lstStyle/>
          <a:p>
            <a:pPr marL="514350" indent="-514350" algn="ctr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6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ข้อมูลหลักสูตรการ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จัดการเรียนการสอน</a:t>
            </a:r>
            <a:endParaRPr lang="en-US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343353" y="5029201"/>
            <a:ext cx="3048047" cy="49244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514350" indent="-514350" algn="ctr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8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ข้อมูลอาคาร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สถานที่</a:t>
            </a:r>
            <a:endParaRPr lang="en-US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457200" y="3048000"/>
            <a:ext cx="3524551" cy="492443"/>
          </a:xfrm>
          <a:prstGeom prst="rect">
            <a:avLst/>
          </a:prstGeom>
          <a:ln>
            <a:noFill/>
          </a:ln>
          <a:effectLst/>
        </p:spPr>
        <p:txBody>
          <a:bodyPr wrap="square">
            <a:spAutoFit/>
          </a:bodyPr>
          <a:lstStyle/>
          <a:p>
            <a:pPr marL="514350" indent="-514350" algn="ctr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1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ข้อมูลทั่วไปของ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สถานศึกษา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66449" y="2265402"/>
            <a:ext cx="4711546" cy="553998"/>
          </a:xfrm>
          <a:prstGeom prst="rect">
            <a:avLst/>
          </a:prstGeom>
          <a:ln>
            <a:noFill/>
          </a:ln>
          <a:effectLst/>
        </p:spPr>
        <p:txBody>
          <a:bodyPr wrap="none">
            <a:spAutoFit/>
          </a:bodyPr>
          <a:lstStyle/>
          <a:p>
            <a:pPr marL="514350" indent="-514350" algn="thaiDist">
              <a:buNone/>
            </a:pPr>
            <a:r>
              <a:rPr lang="th-TH" sz="3000" b="1" dirty="0">
                <a:latin typeface="TH SarabunPSK" panose="020B0500040200020003" pitchFamily="34" charset="-34"/>
                <a:cs typeface="TH SarabunPSK" pitchFamily="34" charset="-34"/>
              </a:rPr>
              <a:t>1. ข้อมูล</a:t>
            </a:r>
            <a:r>
              <a:rPr lang="th-TH" sz="3000" b="1" dirty="0" smtClean="0">
                <a:latin typeface="TH SarabunPSK" panose="020B0500040200020003" pitchFamily="34" charset="-34"/>
                <a:cs typeface="TH SarabunPSK" pitchFamily="34" charset="-34"/>
              </a:rPr>
              <a:t>พื้นฐานของสถานศึกษา </a:t>
            </a:r>
            <a:r>
              <a:rPr lang="th-TH" sz="3000" b="1" dirty="0">
                <a:latin typeface="TH SarabunPSK" panose="020B0500040200020003" pitchFamily="34" charset="-34"/>
                <a:cs typeface="TH SarabunPSK" pitchFamily="34" charset="-34"/>
              </a:rPr>
              <a:t>9 ประเภท</a:t>
            </a:r>
          </a:p>
        </p:txBody>
      </p:sp>
      <p:sp>
        <p:nvSpPr>
          <p:cNvPr id="32" name="Rectangle 31"/>
          <p:cNvSpPr/>
          <p:nvPr/>
        </p:nvSpPr>
        <p:spPr>
          <a:xfrm>
            <a:off x="214281" y="-71462"/>
            <a:ext cx="8589373" cy="1200329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ตัว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2.5 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นการบริหารจัดการ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อาคาร</a:t>
            </a:r>
            <a:endParaRPr lang="en-US" sz="3600" b="1" dirty="0" smtClean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ที่ ด้านครุภัณฑ์และ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ฐานข้อมูลสารสนเทศ</a:t>
            </a:r>
            <a:endParaRPr lang="en-US" sz="3600" b="1" dirty="0">
              <a:solidFill>
                <a:schemeClr val="bg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42586" y="1305580"/>
            <a:ext cx="2271776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 algn="thaiDist">
              <a:buNone/>
            </a:pP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นิยาม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ศัพท์ที่อ้างถึง</a:t>
            </a:r>
            <a:endParaRPr lang="th-TH" sz="3200" b="1" dirty="0">
              <a:latin typeface="TH SarabunPSK" pitchFamily="34" charset="-34"/>
              <a:cs typeface="TH SarabunPSK" pitchFamily="34" charset="-34"/>
            </a:endParaRPr>
          </a:p>
        </p:txBody>
      </p:sp>
      <p:cxnSp>
        <p:nvCxnSpPr>
          <p:cNvPr id="36" name="Straight Connector 35"/>
          <p:cNvCxnSpPr/>
          <p:nvPr/>
        </p:nvCxnSpPr>
        <p:spPr>
          <a:xfrm>
            <a:off x="0" y="1142984"/>
            <a:ext cx="9144000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9381359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34" grpId="0" animBg="1"/>
      <p:bldP spid="28" grpId="0" animBg="1"/>
      <p:bldP spid="4" grpId="0" animBg="1"/>
      <p:bldP spid="5" grpId="0" animBg="1"/>
      <p:bldP spid="6" grpId="0" animBg="1"/>
      <p:bldP spid="7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7" grpId="0"/>
      <p:bldP spid="32" grpId="0"/>
      <p:bldP spid="3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Diagonal Corner Rectangle 8"/>
          <p:cNvSpPr/>
          <p:nvPr/>
        </p:nvSpPr>
        <p:spPr>
          <a:xfrm>
            <a:off x="620486" y="2751073"/>
            <a:ext cx="7990114" cy="2133600"/>
          </a:xfrm>
          <a:prstGeom prst="snip2Diag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53727" y="2903473"/>
            <a:ext cx="7620000" cy="2209800"/>
          </a:xfrm>
        </p:spPr>
        <p:txBody>
          <a:bodyPr>
            <a:normAutofit/>
          </a:bodyPr>
          <a:lstStyle/>
          <a:p>
            <a:pPr algn="thaiDist">
              <a:buNone/>
            </a:pPr>
            <a:r>
              <a:rPr lang="th-TH" sz="3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2. ระบบฐานข้อมูล หมายถึง การจัดเก็บข้อมูลด้วยคอมพิวเตอร์อย่างเป็นระบบ เพื่อบำรุงรักษาข้อมูลสารสนเทศให้มีความถูกต้อง ทันสมัย และสามารถเรียกใช้ข้อมูลได้อย่างรวดเร็วในเวลาที่ต้องการและลดความซ้ำซ้อนของข้อมูล</a:t>
            </a:r>
            <a:endParaRPr lang="en-US" sz="3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Snip Diagonal Corner Rectangle 10"/>
          <p:cNvSpPr/>
          <p:nvPr/>
        </p:nvSpPr>
        <p:spPr>
          <a:xfrm>
            <a:off x="523193" y="1803926"/>
            <a:ext cx="2829607" cy="710674"/>
          </a:xfrm>
          <a:prstGeom prst="snip2Diag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02108" y="1897653"/>
            <a:ext cx="2271776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 algn="thaiDist">
              <a:buNone/>
            </a:pP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นิ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ยามศัพท์ที่อ้างถึ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ง</a:t>
            </a:r>
            <a:endParaRPr lang="th-TH" sz="3200" b="1" dirty="0" smtClean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-103584"/>
            <a:ext cx="9144000" cy="1236166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0655" y="0"/>
            <a:ext cx="8763000" cy="1200329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2.5 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นการบริหาร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ัดการ ด้านอาคารสถานที่      ด้านครุภัณฑ์และ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ฐานข้อมูลสารสนเทศ (ต่อ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3600" b="1" dirty="0">
              <a:solidFill>
                <a:schemeClr val="bg1"/>
              </a:solidFill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0" y="1132582"/>
            <a:ext cx="9144000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4753570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3" grpId="0" build="p"/>
      <p:bldP spid="11" grpId="0" animBg="1"/>
      <p:bldP spid="7" grpId="0"/>
      <p:bldP spid="1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4"/>
          <p:cNvSpPr txBox="1">
            <a:spLocks/>
          </p:cNvSpPr>
          <p:nvPr/>
        </p:nvSpPr>
        <p:spPr>
          <a:xfrm>
            <a:off x="820250" y="2439417"/>
            <a:ext cx="8077200" cy="335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R="0" lvl="0" algn="thaiDi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961656" y="3811527"/>
            <a:ext cx="239520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ประเด็นการประเมิน</a:t>
            </a:r>
          </a:p>
        </p:txBody>
      </p:sp>
      <p:sp>
        <p:nvSpPr>
          <p:cNvPr id="5" name="Pentagon 4"/>
          <p:cNvSpPr/>
          <p:nvPr/>
        </p:nvSpPr>
        <p:spPr>
          <a:xfrm>
            <a:off x="971128" y="2143116"/>
            <a:ext cx="7897688" cy="1295084"/>
          </a:xfrm>
          <a:prstGeom prst="homePlat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0" lvl="1" defTabSz="933450">
              <a:lnSpc>
                <a:spcPct val="90000"/>
              </a:lnSpc>
              <a:spcAft>
                <a:spcPct val="15000"/>
              </a:spcAft>
            </a:pPr>
            <a:endParaRPr lang="en-US" sz="2600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Pentagon 5"/>
          <p:cNvSpPr/>
          <p:nvPr/>
        </p:nvSpPr>
        <p:spPr>
          <a:xfrm>
            <a:off x="1255298" y="3600439"/>
            <a:ext cx="7817296" cy="1368862"/>
          </a:xfrm>
          <a:prstGeom prst="homePlat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28600" lvl="1" indent="-228600" defTabSz="977900">
              <a:lnSpc>
                <a:spcPct val="90000"/>
              </a:lnSpc>
              <a:spcAft>
                <a:spcPct val="15000"/>
              </a:spcAft>
            </a:pPr>
            <a:endParaRPr lang="en-US" sz="2600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Chevron 6"/>
          <p:cNvSpPr/>
          <p:nvPr/>
        </p:nvSpPr>
        <p:spPr>
          <a:xfrm>
            <a:off x="227856" y="2143116"/>
            <a:ext cx="1296144" cy="1366522"/>
          </a:xfrm>
          <a:prstGeom prst="chevron">
            <a:avLst>
              <a:gd name="adj" fmla="val 25308"/>
            </a:avLst>
          </a:prstGeom>
          <a:ln w="38100">
            <a:solidFill>
              <a:schemeClr val="bg1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304056" y="3600439"/>
            <a:ext cx="1296144" cy="1368861"/>
          </a:xfrm>
          <a:prstGeom prst="chevron">
            <a:avLst>
              <a:gd name="adj" fmla="val 25308"/>
            </a:avLst>
          </a:prstGeom>
          <a:ln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571604" y="2295192"/>
            <a:ext cx="657229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สถานศึกษา</a:t>
            </a:r>
            <a:r>
              <a:rPr lang="th-TH" b="1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ีการพัฒนาและ</a:t>
            </a:r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ูแลสภาพแวดล้อมภูมิทัศน์    ของสถานศึกษาให้สะอาด </a:t>
            </a:r>
            <a:r>
              <a:rPr lang="th-TH" b="1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รียบร้อย สวยงาม </a:t>
            </a:r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ละปลอดภัย</a:t>
            </a:r>
            <a:endPara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71604" y="3643314"/>
            <a:ext cx="692948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</a:t>
            </a:r>
            <a:r>
              <a:rPr lang="th-TH" b="1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ีการกำกับดูแลการใช้อาคาร สถานที่ </a:t>
            </a:r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้องเรียน</a:t>
            </a:r>
          </a:p>
          <a:p>
            <a:pPr algn="thaiDist"/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้องปฏิบัติการ โรงฝึกงาน ศูนย์วิทยบริการ และอื่นๆ ให้มี</a:t>
            </a:r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ภาพ       ที่พร้อม</a:t>
            </a:r>
            <a:r>
              <a:rPr lang="th-TH" b="1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ช้</a:t>
            </a:r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งาน มี</a:t>
            </a:r>
            <a:r>
              <a:rPr lang="th-TH" b="1" dirty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ปลอดภัย สะอาด เรียบร้อย สวยงาม</a:t>
            </a:r>
          </a:p>
        </p:txBody>
      </p:sp>
      <p:sp>
        <p:nvSpPr>
          <p:cNvPr id="18" name="Snip Diagonal Corner Rectangle 17"/>
          <p:cNvSpPr/>
          <p:nvPr/>
        </p:nvSpPr>
        <p:spPr>
          <a:xfrm>
            <a:off x="142193" y="1289566"/>
            <a:ext cx="2829607" cy="710674"/>
          </a:xfrm>
          <a:prstGeom prst="snip2DiagRect">
            <a:avLst/>
          </a:prstGeom>
          <a:effectLst>
            <a:glow rad="139700">
              <a:schemeClr val="accent6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9" name="Rectangle 18"/>
          <p:cNvSpPr/>
          <p:nvPr/>
        </p:nvSpPr>
        <p:spPr>
          <a:xfrm>
            <a:off x="304800" y="1390640"/>
            <a:ext cx="239520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การประเมิน</a:t>
            </a:r>
          </a:p>
        </p:txBody>
      </p:sp>
      <p:sp>
        <p:nvSpPr>
          <p:cNvPr id="20" name="Rectangle 19"/>
          <p:cNvSpPr/>
          <p:nvPr/>
        </p:nvSpPr>
        <p:spPr>
          <a:xfrm>
            <a:off x="0" y="-86618"/>
            <a:ext cx="9144000" cy="1158164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1" name="Rectangle 20"/>
          <p:cNvSpPr/>
          <p:nvPr/>
        </p:nvSpPr>
        <p:spPr>
          <a:xfrm>
            <a:off x="40655" y="-86618"/>
            <a:ext cx="8763000" cy="1200329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2.5 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นการบริหาร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ัดการ ด้านอาคารสถานที่ ด้านครุภัณฑ์และ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ฐานข้อมูล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ารสนเทศ (ต่อ)</a:t>
            </a:r>
            <a:endParaRPr lang="en-US" sz="3600" b="1" dirty="0">
              <a:solidFill>
                <a:schemeClr val="bg1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>
            <a:off x="0" y="1071546"/>
            <a:ext cx="9144000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Pentagon 26"/>
          <p:cNvSpPr/>
          <p:nvPr/>
        </p:nvSpPr>
        <p:spPr>
          <a:xfrm>
            <a:off x="1326704" y="5072074"/>
            <a:ext cx="7817296" cy="1269259"/>
          </a:xfrm>
          <a:prstGeom prst="homePlat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228600" lvl="1" indent="-228600" defTabSz="977900">
              <a:lnSpc>
                <a:spcPct val="90000"/>
              </a:lnSpc>
              <a:spcAft>
                <a:spcPct val="15000"/>
              </a:spcAft>
            </a:pPr>
            <a:endParaRPr lang="en-US" sz="2600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8" name="Chevron 27"/>
          <p:cNvSpPr/>
          <p:nvPr/>
        </p:nvSpPr>
        <p:spPr>
          <a:xfrm>
            <a:off x="346898" y="5019676"/>
            <a:ext cx="1296144" cy="1409720"/>
          </a:xfrm>
          <a:prstGeom prst="chevron">
            <a:avLst>
              <a:gd name="adj" fmla="val 25308"/>
            </a:avLst>
          </a:prstGeo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1500166" y="5072896"/>
            <a:ext cx="7643834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การกำกับดูแลในการจัดหา การใช้ การบำรุงรักษา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รุภัณฑ์</a:t>
            </a:r>
          </a:p>
          <a:p>
            <a:pPr algn="thaiDist"/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เหมาะสม เพียงพอ และมีความปลอดภัยในทุกสาขางานที่จัดก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รียน    กา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อน</a:t>
            </a:r>
          </a:p>
          <a:p>
            <a:pPr algn="ctr"/>
            <a:endParaRPr lang="en-US" sz="26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9239698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5" grpId="0" animBg="1"/>
      <p:bldP spid="6" grpId="0" animBg="1"/>
      <p:bldP spid="7" grpId="0" animBg="1"/>
      <p:bldP spid="11" grpId="0" animBg="1"/>
      <p:bldP spid="12" grpId="0"/>
      <p:bldP spid="13" grpId="0"/>
      <p:bldP spid="18" grpId="0" animBg="1"/>
      <p:bldP spid="19" grpId="0"/>
      <p:bldP spid="21" grpId="0"/>
      <p:bldP spid="27" grpId="0" animBg="1"/>
      <p:bldP spid="28" grpId="0" animBg="1"/>
      <p:bldP spid="2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-71462"/>
            <a:ext cx="9144000" cy="130104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cxnSp>
        <p:nvCxnSpPr>
          <p:cNvPr id="26" name="Straight Connector 25"/>
          <p:cNvCxnSpPr/>
          <p:nvPr/>
        </p:nvCxnSpPr>
        <p:spPr>
          <a:xfrm>
            <a:off x="0" y="1214422"/>
            <a:ext cx="9144000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nip Diagonal Corner Rectangle 16"/>
          <p:cNvSpPr/>
          <p:nvPr/>
        </p:nvSpPr>
        <p:spPr>
          <a:xfrm>
            <a:off x="142193" y="1370276"/>
            <a:ext cx="2829607" cy="545255"/>
          </a:xfrm>
          <a:prstGeom prst="snip2DiagRect">
            <a:avLst/>
          </a:prstGeom>
          <a:effectLst>
            <a:glow rad="139700">
              <a:schemeClr val="accent6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4" name="Rectangle 13"/>
          <p:cNvSpPr/>
          <p:nvPr/>
        </p:nvSpPr>
        <p:spPr>
          <a:xfrm>
            <a:off x="304800" y="1344027"/>
            <a:ext cx="239520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การประเมิน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0655" y="14093"/>
            <a:ext cx="8763000" cy="1200329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2.5 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นการบริหาร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ัดการ ด้านอาคารสถานที่ ด้านครุภัณฑ์และ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ฐานข้อมูลสารสนเทศ (ต่อ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3600" b="1" dirty="0">
              <a:solidFill>
                <a:schemeClr val="bg1"/>
              </a:solidFill>
            </a:endParaRPr>
          </a:p>
        </p:txBody>
      </p:sp>
      <p:sp>
        <p:nvSpPr>
          <p:cNvPr id="27" name="Rounded Rectangular Callout 26"/>
          <p:cNvSpPr/>
          <p:nvPr/>
        </p:nvSpPr>
        <p:spPr>
          <a:xfrm>
            <a:off x="1357290" y="3383787"/>
            <a:ext cx="7389725" cy="1759725"/>
          </a:xfrm>
          <a:prstGeom prst="wedgeRoundRectCallout">
            <a:avLst>
              <a:gd name="adj1" fmla="val -58604"/>
              <a:gd name="adj2" fmla="val -55301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8" name="Rectangle 27"/>
          <p:cNvSpPr/>
          <p:nvPr/>
        </p:nvSpPr>
        <p:spPr>
          <a:xfrm>
            <a:off x="1643042" y="3357562"/>
            <a:ext cx="728667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 </a:t>
            </a: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บบป้องกันการบุกรุกระบบฐานข้อมูลจาก</a:t>
            </a: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ภายใน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ภายนอก</a:t>
            </a:r>
          </a:p>
          <a:p>
            <a:r>
              <a:rPr lang="en-US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. </a:t>
            </a: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กำหนดสิทธิ์การเข้าถึงฐานข้อมูลอย่างชัดเจน</a:t>
            </a:r>
          </a:p>
          <a:p>
            <a:r>
              <a:rPr lang="en-US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 </a:t>
            </a: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ั้งโปรแกรม 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Anti Virus 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พื่อ</a:t>
            </a: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้องกัน และกำจัด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วรัสในเครื่องลูกข่าย</a:t>
            </a:r>
          </a:p>
          <a:p>
            <a:r>
              <a:rPr lang="en-US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. </a:t>
            </a: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ฐานข้อมูลที่มีการ 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Update 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</a:t>
            </a: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ัจจุบัน</a:t>
            </a:r>
          </a:p>
          <a:p>
            <a:r>
              <a:rPr lang="en-US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. </a:t>
            </a:r>
            <a:r>
              <a:rPr lang="th-TH" sz="24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การสำรองฐานข้อมูลอย่างสม่ำเสมอ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657600" y="2282766"/>
            <a:ext cx="239520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ประเด็นการประเมิน</a:t>
            </a:r>
          </a:p>
        </p:txBody>
      </p:sp>
      <p:sp>
        <p:nvSpPr>
          <p:cNvPr id="18" name="Pentagon 17"/>
          <p:cNvSpPr/>
          <p:nvPr/>
        </p:nvSpPr>
        <p:spPr>
          <a:xfrm>
            <a:off x="928662" y="2071678"/>
            <a:ext cx="8001056" cy="1143008"/>
          </a:xfrm>
          <a:prstGeom prst="homePlat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28600" lvl="1" indent="-228600" defTabSz="977900">
              <a:lnSpc>
                <a:spcPct val="90000"/>
              </a:lnSpc>
              <a:spcAft>
                <a:spcPct val="15000"/>
              </a:spcAft>
            </a:pPr>
            <a:endParaRPr lang="en-US" sz="2600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Chevron 19"/>
          <p:cNvSpPr/>
          <p:nvPr/>
        </p:nvSpPr>
        <p:spPr>
          <a:xfrm>
            <a:off x="0" y="2071679"/>
            <a:ext cx="1296144" cy="1143008"/>
          </a:xfrm>
          <a:prstGeom prst="chevron">
            <a:avLst>
              <a:gd name="adj" fmla="val 25308"/>
            </a:avLst>
          </a:prstGeom>
          <a:ln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142976" y="2214554"/>
            <a:ext cx="7543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มีการนำเทคโนโลยีคอมพิวเตอร์มาใช้ในการบริหารจัดการ</a:t>
            </a:r>
          </a:p>
          <a:p>
            <a:pPr algn="thaiDist">
              <a:buNone/>
            </a:pPr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ฐานข้อมูล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ย่างน้อย 4 ประเภท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อย่างเป็นระบบและมีประสิทธิภาพ คือ 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9" name="Pentagon 28"/>
          <p:cNvSpPr/>
          <p:nvPr/>
        </p:nvSpPr>
        <p:spPr>
          <a:xfrm>
            <a:off x="928662" y="5214950"/>
            <a:ext cx="7858180" cy="1285884"/>
          </a:xfrm>
          <a:prstGeom prst="homePlat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228600" lvl="1" indent="-228600" defTabSz="977900">
              <a:lnSpc>
                <a:spcPct val="90000"/>
              </a:lnSpc>
              <a:spcAft>
                <a:spcPct val="15000"/>
              </a:spcAft>
            </a:pPr>
            <a:endParaRPr lang="en-US" sz="2600" b="1" dirty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" name="Chevron 29"/>
          <p:cNvSpPr/>
          <p:nvPr/>
        </p:nvSpPr>
        <p:spPr>
          <a:xfrm>
            <a:off x="0" y="5214950"/>
            <a:ext cx="1296144" cy="1323456"/>
          </a:xfrm>
          <a:prstGeom prst="chevron">
            <a:avLst>
              <a:gd name="adj" fmla="val 25308"/>
            </a:avLst>
          </a:prstGeo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en-US" sz="40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214414" y="5286389"/>
            <a:ext cx="75438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solidFill>
                  <a:sysClr val="windowText" lastClr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ส่งเสริมให้ผู้บริหาร ครู บุคลากรทางการศึกษา และผู้เรียน  สามารถใช้ประโยชน์จากการบริหารจัดการฐานข้อมูลสารสนเทศ           อย่างมีคุณภาพ</a:t>
            </a:r>
            <a:endPara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431439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4" grpId="0"/>
      <p:bldP spid="23" grpId="0"/>
      <p:bldP spid="27" grpId="0" animBg="1"/>
      <p:bldP spid="28" grpId="0"/>
      <p:bldP spid="16" grpId="0"/>
      <p:bldP spid="18" grpId="0" animBg="1"/>
      <p:bldP spid="20" grpId="0" animBg="1"/>
      <p:bldP spid="22" grpId="0"/>
      <p:bldP spid="29" grpId="0" animBg="1"/>
      <p:bldP spid="30" grpId="0" animBg="1"/>
      <p:bldP spid="31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-1" y="-86618"/>
            <a:ext cx="9144001" cy="1158164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1046858"/>
            <a:ext cx="9144000" cy="24688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921567105"/>
              </p:ext>
            </p:extLst>
          </p:nvPr>
        </p:nvGraphicFramePr>
        <p:xfrm>
          <a:off x="152400" y="2092940"/>
          <a:ext cx="8971841" cy="4155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28635"/>
                <a:gridCol w="1746730"/>
                <a:gridCol w="3096476"/>
              </a:tblGrid>
              <a:tr h="95304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Rectangle 20"/>
          <p:cNvSpPr/>
          <p:nvPr/>
        </p:nvSpPr>
        <p:spPr>
          <a:xfrm>
            <a:off x="457200" y="3083540"/>
            <a:ext cx="80714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5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5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ดี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ก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64954" y="3738473"/>
            <a:ext cx="809039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4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57199" y="4378940"/>
            <a:ext cx="811532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3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3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57200" y="5000636"/>
            <a:ext cx="81153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2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</a:p>
        </p:txBody>
      </p:sp>
      <p:sp>
        <p:nvSpPr>
          <p:cNvPr id="25" name="Rectangle 24"/>
          <p:cNvSpPr/>
          <p:nvPr/>
        </p:nvSpPr>
        <p:spPr>
          <a:xfrm>
            <a:off x="428596" y="5641330"/>
            <a:ext cx="883876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1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ร่งด่ว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Snip Diagonal Corner Rectangle 11"/>
          <p:cNvSpPr/>
          <p:nvPr/>
        </p:nvSpPr>
        <p:spPr>
          <a:xfrm>
            <a:off x="142193" y="1289566"/>
            <a:ext cx="2948318" cy="639236"/>
          </a:xfrm>
          <a:prstGeom prst="snip2DiagRect">
            <a:avLst/>
          </a:prstGeom>
          <a:effectLst>
            <a:glow rad="139700">
              <a:schemeClr val="accent6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3" name="Rectangle 12"/>
          <p:cNvSpPr/>
          <p:nvPr/>
        </p:nvSpPr>
        <p:spPr>
          <a:xfrm>
            <a:off x="607914" y="1320274"/>
            <a:ext cx="17908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-357222" y="-76200"/>
            <a:ext cx="9452311" cy="1200329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ตัว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่งชี้ที่ 2.5 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นการบริหารจัดการ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อาคารสถานที่ </a:t>
            </a:r>
            <a:endParaRPr lang="en-US" sz="3600" b="1" dirty="0" smtClean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     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ครุภัณฑ์และ</a:t>
            </a:r>
            <a:r>
              <a:rPr lang="th-TH" sz="36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้านฐานข้อมูลสารสนเทศ (ต่อ</a:t>
            </a: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753570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24" grpId="0"/>
      <p:bldP spid="25" grpId="0"/>
      <p:bldP spid="12" grpId="0" animBg="1"/>
      <p:bldP spid="13" grpId="0"/>
      <p:bldP spid="1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4000" b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2233643" y="3762396"/>
            <a:ext cx="6469742" cy="2492990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1" name="Rectangle 10"/>
          <p:cNvSpPr/>
          <p:nvPr/>
        </p:nvSpPr>
        <p:spPr>
          <a:xfrm>
            <a:off x="2233642" y="1552596"/>
            <a:ext cx="6469743" cy="2057400"/>
          </a:xfrm>
          <a:prstGeom prst="rect">
            <a:avLst/>
          </a:prstGeom>
          <a:gradFill flip="none" rotWithShape="1">
            <a:gsLst>
              <a:gs pos="0">
                <a:schemeClr val="accent5">
                  <a:tint val="50000"/>
                  <a:satMod val="300000"/>
                </a:schemeClr>
              </a:gs>
              <a:gs pos="35000">
                <a:schemeClr val="accent5">
                  <a:tint val="37000"/>
                  <a:satMod val="300000"/>
                </a:schemeClr>
              </a:gs>
              <a:gs pos="100000">
                <a:schemeClr val="accent5">
                  <a:tint val="15000"/>
                  <a:satMod val="350000"/>
                </a:schemeClr>
              </a:gs>
            </a:gsLst>
            <a:lin ang="8100000" scaled="1"/>
            <a:tileRect/>
          </a:gradFill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3" name="Rectangle 2"/>
          <p:cNvSpPr/>
          <p:nvPr/>
        </p:nvSpPr>
        <p:spPr>
          <a:xfrm>
            <a:off x="3071842" y="1717914"/>
            <a:ext cx="5631543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 </a:t>
            </a:r>
            <a:r>
              <a:rPr lang="th-TH" sz="32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ี</a:t>
            </a:r>
            <a:r>
              <a:rPr lang="th-TH" sz="32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 </a:t>
            </a:r>
            <a:r>
              <a:rPr lang="th-TH" sz="32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</a:t>
            </a:r>
            <a:r>
              <a:rPr lang="th-TH" sz="32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</a:t>
            </a:r>
            <a:r>
              <a:rPr lang="th-TH" sz="32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งการ 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การประสานความร่วมมือกับบุคคล ชุมชน สมาคม ชมรม สถานประกอบการ หน่วยงานที่เกี่ยวข้อง เพื่อระดมทรัพยากรในการ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บริหาร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ัดการศึกษา</a:t>
            </a:r>
          </a:p>
        </p:txBody>
      </p:sp>
      <p:sp>
        <p:nvSpPr>
          <p:cNvPr id="8" name="Rectangle 7"/>
          <p:cNvSpPr/>
          <p:nvPr/>
        </p:nvSpPr>
        <p:spPr>
          <a:xfrm>
            <a:off x="3224243" y="3686196"/>
            <a:ext cx="547914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จำนวนบุคคล ชุมชน สมาคม ชมรม สถานประกอบการ หน่วยงานที่ร่วมมือในการจัด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ศึกษา 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ทวิภาคี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ฝึกประสบการณ์ทักษะวิชาชีพ หรือ ด้านการศึกษาดูงานของ</a:t>
            </a:r>
            <a:r>
              <a:rPr lang="th-TH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ู้เรียน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้าน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ดด้านหนึ่งหรือหลายด้าน โดยมีสัดส่วนความร่วมมือ </a:t>
            </a:r>
            <a:r>
              <a:rPr lang="th-TH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 แห่ง ต่อผู้เรียนไม่เกิน 40 คน</a:t>
            </a:r>
            <a:endParaRPr lang="en-US" b="1" dirty="0">
              <a:solidFill>
                <a:srgbClr val="FF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05042" y="1400196"/>
            <a:ext cx="6781800" cy="5029200"/>
          </a:xfrm>
          <a:prstGeom prst="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7" name="Right Arrow 16"/>
          <p:cNvSpPr/>
          <p:nvPr/>
        </p:nvSpPr>
        <p:spPr>
          <a:xfrm>
            <a:off x="219124" y="2500306"/>
            <a:ext cx="1828800" cy="2247900"/>
          </a:xfrm>
          <a:prstGeom prst="rightArrow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8" name="Rectangle 17"/>
          <p:cNvSpPr/>
          <p:nvPr/>
        </p:nvSpPr>
        <p:spPr>
          <a:xfrm>
            <a:off x="0" y="3143248"/>
            <a:ext cx="185735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ctr" fontAlgn="auto">
              <a:spcBef>
                <a:spcPct val="20000"/>
              </a:spcBef>
              <a:spcAft>
                <a:spcPts val="0"/>
              </a:spcAft>
            </a:pPr>
            <a:r>
              <a:rPr lang="th-TH" sz="32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            การประเมิน</a:t>
            </a:r>
            <a:endParaRPr lang="th-TH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89498" y="1628796"/>
            <a:ext cx="4395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latin typeface="TH SarabunPSK" pitchFamily="34" charset="-34"/>
                <a:cs typeface="TH SarabunPSK" pitchFamily="34" charset="-34"/>
              </a:rPr>
              <a:t>1</a:t>
            </a:r>
            <a:r>
              <a:rPr lang="th-TH" sz="3600" b="1" dirty="0" smtClean="0">
                <a:latin typeface="TH SarabunPSK" pitchFamily="34" charset="-34"/>
                <a:cs typeface="TH SarabunPSK" pitchFamily="34" charset="-34"/>
              </a:rPr>
              <a:t>.</a:t>
            </a:r>
            <a:endParaRPr lang="en-US" sz="3600" b="1" dirty="0"/>
          </a:p>
        </p:txBody>
      </p:sp>
      <p:sp>
        <p:nvSpPr>
          <p:cNvPr id="20" name="Rectangle 19"/>
          <p:cNvSpPr/>
          <p:nvPr/>
        </p:nvSpPr>
        <p:spPr>
          <a:xfrm>
            <a:off x="2937098" y="3609996"/>
            <a:ext cx="4395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smtClean="0">
                <a:latin typeface="TH SarabunPSK" pitchFamily="34" charset="-34"/>
                <a:cs typeface="TH SarabunPSK" pitchFamily="34" charset="-34"/>
              </a:rPr>
              <a:t>2</a:t>
            </a:r>
            <a:r>
              <a:rPr lang="th-TH" sz="3600" b="1" dirty="0" smtClean="0">
                <a:latin typeface="TH SarabunPSK" pitchFamily="34" charset="-34"/>
                <a:cs typeface="TH SarabunPSK" pitchFamily="34" charset="-34"/>
              </a:rPr>
              <a:t>.</a:t>
            </a:r>
            <a:endParaRPr lang="en-US" sz="3600" b="1" dirty="0"/>
          </a:p>
        </p:txBody>
      </p:sp>
      <p:sp>
        <p:nvSpPr>
          <p:cNvPr id="21" name="Right Arrow 20"/>
          <p:cNvSpPr/>
          <p:nvPr/>
        </p:nvSpPr>
        <p:spPr>
          <a:xfrm>
            <a:off x="2243168" y="2085996"/>
            <a:ext cx="676274" cy="762000"/>
          </a:xfrm>
          <a:prstGeom prst="rightArrow">
            <a:avLst/>
          </a:prstGeom>
          <a:ln w="31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cs typeface="DSU_PatPong Extended" panose="020B0604020202020204" pitchFamily="34" charset="-34"/>
            </a:endParaRPr>
          </a:p>
        </p:txBody>
      </p:sp>
      <p:sp>
        <p:nvSpPr>
          <p:cNvPr id="22" name="Right Arrow 21"/>
          <p:cNvSpPr/>
          <p:nvPr/>
        </p:nvSpPr>
        <p:spPr>
          <a:xfrm>
            <a:off x="2233642" y="4448196"/>
            <a:ext cx="676274" cy="762000"/>
          </a:xfrm>
          <a:prstGeom prst="rightArrow">
            <a:avLst/>
          </a:prstGeom>
          <a:ln w="31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cs typeface="DSU_PatPong Extended" panose="020B0604020202020204" pitchFamily="34" charset="-34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57158" y="76200"/>
            <a:ext cx="878684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2.6 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ระดับคุณภาพ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ใน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การประสานความร่วมมือ                  เพื่อ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บริหาร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จัดการศึกษา </a:t>
            </a:r>
            <a:endParaRPr lang="en-US" sz="36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753570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1" grpId="0" animBg="1"/>
      <p:bldP spid="3" grpId="0"/>
      <p:bldP spid="8" grpId="0"/>
      <p:bldP spid="16" grpId="0" animBg="1"/>
      <p:bldP spid="17" grpId="0" animBg="1"/>
      <p:bldP spid="18" grpId="0"/>
      <p:bldP spid="19" grpId="0"/>
      <p:bldP spid="20" grpId="0"/>
      <p:bldP spid="21" grpId="0" animBg="1"/>
      <p:bldP spid="22" grpId="0" animBg="1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10"/>
          <p:cNvSpPr/>
          <p:nvPr/>
        </p:nvSpPr>
        <p:spPr>
          <a:xfrm>
            <a:off x="793211" y="5681329"/>
            <a:ext cx="578389" cy="588268"/>
          </a:xfrm>
          <a:prstGeom prst="ellipse">
            <a:avLst/>
          </a:prstGeom>
          <a:solidFill>
            <a:srgbClr val="FF6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Oval 29"/>
          <p:cNvSpPr/>
          <p:nvPr/>
        </p:nvSpPr>
        <p:spPr>
          <a:xfrm>
            <a:off x="597538" y="5725666"/>
            <a:ext cx="289194" cy="294134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Oval 30"/>
          <p:cNvSpPr/>
          <p:nvPr/>
        </p:nvSpPr>
        <p:spPr>
          <a:xfrm>
            <a:off x="190500" y="5883400"/>
            <a:ext cx="487599" cy="441200"/>
          </a:xfrm>
          <a:prstGeom prst="ellipse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682873" y="1007597"/>
            <a:ext cx="3657600" cy="2064110"/>
          </a:xfrm>
          <a:prstGeom prst="roundRect">
            <a:avLst/>
          </a:prstGeom>
          <a:ln w="38100">
            <a:solidFill>
              <a:schemeClr val="bg1"/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32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5029200" y="1041262"/>
            <a:ext cx="3657600" cy="2064110"/>
          </a:xfrm>
          <a:prstGeom prst="roundRect">
            <a:avLst/>
          </a:prstGeom>
          <a:ln w="38100">
            <a:solidFill>
              <a:schemeClr val="bg1"/>
            </a:solidFill>
          </a:ln>
          <a:effectLst>
            <a:glow rad="101600">
              <a:schemeClr val="accent5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32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707143" y="3321504"/>
            <a:ext cx="3657600" cy="2064110"/>
          </a:xfrm>
          <a:prstGeom prst="roundRect">
            <a:avLst/>
          </a:prstGeom>
          <a:ln w="38100">
            <a:solidFill>
              <a:schemeClr val="bg1"/>
            </a:solidFill>
          </a:ln>
          <a:effectLst>
            <a:glow rad="139700">
              <a:schemeClr val="accent3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32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4953000" y="3376507"/>
            <a:ext cx="3833842" cy="2064110"/>
          </a:xfrm>
          <a:prstGeom prst="round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32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7" name="Oval 6"/>
          <p:cNvSpPr/>
          <p:nvPr/>
        </p:nvSpPr>
        <p:spPr>
          <a:xfrm>
            <a:off x="3048000" y="1727682"/>
            <a:ext cx="3276600" cy="2900012"/>
          </a:xfrm>
          <a:prstGeom prst="ellipse">
            <a:avLst/>
          </a:prstGeom>
          <a:ln w="57150">
            <a:solidFill>
              <a:schemeClr val="bg1"/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32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486400" y="3857628"/>
            <a:ext cx="3657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h-TH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32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ประเมินคุณภาพ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 Quality  Assessment</a:t>
            </a:r>
          </a:p>
        </p:txBody>
      </p:sp>
      <p:sp>
        <p:nvSpPr>
          <p:cNvPr id="3" name="Rectangle 2"/>
          <p:cNvSpPr/>
          <p:nvPr/>
        </p:nvSpPr>
        <p:spPr>
          <a:xfrm>
            <a:off x="4929190" y="1280212"/>
            <a:ext cx="407193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h-TH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การติดตามตรวจสอบคุณภาพ</a:t>
            </a:r>
            <a:endParaRPr lang="th-TH" sz="32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Quality  </a:t>
            </a:r>
            <a:r>
              <a:rPr lang="th-TH" sz="32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32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Audit</a:t>
            </a:r>
          </a:p>
        </p:txBody>
      </p:sp>
      <p:sp>
        <p:nvSpPr>
          <p:cNvPr id="4" name="Rectangle 3"/>
          <p:cNvSpPr/>
          <p:nvPr/>
        </p:nvSpPr>
        <p:spPr>
          <a:xfrm>
            <a:off x="428596" y="3857628"/>
            <a:ext cx="342378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h-TH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32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พัฒนาคุณภาพ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Quality  Development</a:t>
            </a:r>
          </a:p>
        </p:txBody>
      </p:sp>
      <p:sp>
        <p:nvSpPr>
          <p:cNvPr id="2" name="Rectangle 1"/>
          <p:cNvSpPr/>
          <p:nvPr/>
        </p:nvSpPr>
        <p:spPr>
          <a:xfrm>
            <a:off x="428596" y="1494526"/>
            <a:ext cx="330718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32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ควบคุมคุณภาพ 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h-TH" sz="32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en-US" sz="32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Quality Control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071802" y="2500306"/>
            <a:ext cx="32766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Internal</a:t>
            </a:r>
            <a:r>
              <a:rPr lang="th-TH" sz="40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40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Quality Assurance</a:t>
            </a:r>
            <a:endParaRPr lang="en-US" sz="40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h-TH" sz="40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endParaRPr lang="en-US" sz="40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0" name="Rectangle 16"/>
          <p:cNvSpPr txBox="1">
            <a:spLocks noChangeArrowheads="1"/>
          </p:cNvSpPr>
          <p:nvPr/>
        </p:nvSpPr>
        <p:spPr>
          <a:xfrm>
            <a:off x="502812" y="-214338"/>
            <a:ext cx="8212592" cy="1290622"/>
          </a:xfrm>
          <a:prstGeom prst="rect">
            <a:avLst/>
          </a:prstGeom>
          <a:ln w="28575">
            <a:noFill/>
          </a:ln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องค์ประกอบระบบประกันคุณภาพภายในสถานศึกษา</a:t>
            </a:r>
            <a:endParaRPr lang="en-US" sz="3600" b="1" dirty="0" smtClean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78128607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2" grpId="0" animBg="1"/>
      <p:bldP spid="25" grpId="0" animBg="1"/>
      <p:bldP spid="26" grpId="0" animBg="1"/>
      <p:bldP spid="7" grpId="0" animBg="1"/>
      <p:bldP spid="5" grpId="0"/>
      <p:bldP spid="3" grpId="0"/>
      <p:bldP spid="4" grpId="0"/>
      <p:bldP spid="2" grpId="0"/>
      <p:bldP spid="1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4000" b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85720" y="76200"/>
            <a:ext cx="79296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2.6 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ระดับคุณภาพ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ใน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การประสานความร่วมมือ                      เพื่อ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บริหาร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จัดการศึกษา </a:t>
            </a:r>
            <a:r>
              <a:rPr lang="en-US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่อ</a:t>
            </a:r>
            <a:r>
              <a:rPr lang="en-US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)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endParaRPr lang="en-US" sz="36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2071670" y="2884192"/>
            <a:ext cx="6531673" cy="1600200"/>
          </a:xfrm>
          <a:prstGeom prst="rect">
            <a:avLst/>
          </a:prstGeom>
          <a:ln w="19050"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39" name="Rectangle 38"/>
          <p:cNvSpPr/>
          <p:nvPr/>
        </p:nvSpPr>
        <p:spPr>
          <a:xfrm>
            <a:off x="2071670" y="1390672"/>
            <a:ext cx="6531673" cy="1447800"/>
          </a:xfrm>
          <a:prstGeom prst="rect">
            <a:avLst/>
          </a:prstGeom>
          <a:gradFill flip="none" rotWithShape="1">
            <a:gsLst>
              <a:gs pos="0">
                <a:schemeClr val="accent5">
                  <a:tint val="50000"/>
                  <a:satMod val="300000"/>
                </a:schemeClr>
              </a:gs>
              <a:gs pos="35000">
                <a:schemeClr val="accent5">
                  <a:tint val="37000"/>
                  <a:satMod val="300000"/>
                </a:schemeClr>
              </a:gs>
              <a:gs pos="100000">
                <a:schemeClr val="accent5">
                  <a:tint val="15000"/>
                  <a:satMod val="35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190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40" name="Rectangle 39"/>
          <p:cNvSpPr/>
          <p:nvPr/>
        </p:nvSpPr>
        <p:spPr>
          <a:xfrm>
            <a:off x="2971801" y="1314472"/>
            <a:ext cx="5638800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ได้รับความร่วมมือช่วยเหลือ จากบุคคล ชุมชน สมาคม ชมรม สถานประกอบการ หน่วยงานที่เกี่ยวข้องในการ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รับเชิญเป็นครู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พิเศษ วิทยากร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ร่วมพัฒนาผู้เรียน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ใน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ทุกสาขางาน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ที่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จัดการเรียนการสอน</a:t>
            </a:r>
          </a:p>
        </p:txBody>
      </p:sp>
      <p:sp>
        <p:nvSpPr>
          <p:cNvPr id="41" name="Rectangle 40"/>
          <p:cNvSpPr/>
          <p:nvPr/>
        </p:nvSpPr>
        <p:spPr>
          <a:xfrm>
            <a:off x="2819400" y="2914672"/>
            <a:ext cx="5783945" cy="16927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สถานศึกษาได้รับความ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ร่วมมือช่วยเหลือจากบุคคล ชุมชน สมาคม ชมรม สถานประกอบการ หน่วยงานที่เกี่ยวข้องในการ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มอบ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ทุนการศึกษา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ให้แก่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ผู้เรียน โดยมีสัดส่วน 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ทุน</a:t>
            </a:r>
            <a:r>
              <a:rPr lang="en-US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ต่อ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ผู้เรียนไม่เกิน 100 คน</a:t>
            </a:r>
          </a:p>
        </p:txBody>
      </p:sp>
      <p:sp>
        <p:nvSpPr>
          <p:cNvPr id="42" name="Right Arrow 41"/>
          <p:cNvSpPr/>
          <p:nvPr/>
        </p:nvSpPr>
        <p:spPr>
          <a:xfrm>
            <a:off x="-21771" y="2452718"/>
            <a:ext cx="1828800" cy="2247900"/>
          </a:xfrm>
          <a:prstGeom prst="rightArrow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43" name="Rectangle 42"/>
          <p:cNvSpPr/>
          <p:nvPr/>
        </p:nvSpPr>
        <p:spPr>
          <a:xfrm>
            <a:off x="-381000" y="3000372"/>
            <a:ext cx="2286000" cy="117570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ctr" fontAlgn="auto">
              <a:spcBef>
                <a:spcPct val="20000"/>
              </a:spcBef>
              <a:spcAft>
                <a:spcPts val="0"/>
              </a:spcAft>
            </a:pPr>
            <a:r>
              <a:rPr lang="th-TH" sz="32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</a:t>
            </a:r>
          </a:p>
          <a:p>
            <a:pPr marL="342900" lvl="0" indent="-342900" algn="ctr" fontAlgn="auto">
              <a:spcBef>
                <a:spcPct val="20000"/>
              </a:spcBef>
              <a:spcAft>
                <a:spcPts val="0"/>
              </a:spcAft>
            </a:pPr>
            <a:r>
              <a:rPr lang="th-TH" sz="3200" b="1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</a:t>
            </a:r>
            <a:r>
              <a:rPr lang="th-TH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มิน</a:t>
            </a:r>
          </a:p>
        </p:txBody>
      </p:sp>
      <p:sp>
        <p:nvSpPr>
          <p:cNvPr id="44" name="Right Arrow 43"/>
          <p:cNvSpPr/>
          <p:nvPr/>
        </p:nvSpPr>
        <p:spPr>
          <a:xfrm>
            <a:off x="2081196" y="1733572"/>
            <a:ext cx="676274" cy="762000"/>
          </a:xfrm>
          <a:prstGeom prst="rightArrow">
            <a:avLst/>
          </a:prstGeom>
          <a:ln w="31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cs typeface="DSU_PatPong Extended" panose="020B0604020202020204" pitchFamily="34" charset="-34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928794" y="1314472"/>
            <a:ext cx="6834206" cy="5257800"/>
          </a:xfrm>
          <a:prstGeom prst="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46" name="Rectangle 45"/>
          <p:cNvSpPr/>
          <p:nvPr/>
        </p:nvSpPr>
        <p:spPr>
          <a:xfrm>
            <a:off x="2071670" y="4514872"/>
            <a:ext cx="6538931" cy="1981200"/>
          </a:xfrm>
          <a:prstGeom prst="rect">
            <a:avLst/>
          </a:prstGeom>
          <a:gradFill flip="none" rotWithShape="1">
            <a:gsLst>
              <a:gs pos="0">
                <a:schemeClr val="accent3">
                  <a:tint val="50000"/>
                  <a:satMod val="300000"/>
                </a:schemeClr>
              </a:gs>
              <a:gs pos="35000">
                <a:schemeClr val="accent3">
                  <a:tint val="37000"/>
                  <a:satMod val="300000"/>
                </a:schemeClr>
              </a:gs>
              <a:gs pos="100000">
                <a:schemeClr val="accent3">
                  <a:tint val="15000"/>
                  <a:satMod val="350000"/>
                </a:schemeClr>
              </a:gs>
            </a:gsLst>
            <a:lin ang="0" scaled="1"/>
            <a:tileRect/>
          </a:gradFill>
          <a:ln w="19050">
            <a:solidFill>
              <a:srgbClr val="00FF99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thaiDist">
              <a:buNone/>
            </a:pPr>
            <a:endParaRPr lang="th-TH" sz="24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2971801" y="4479391"/>
            <a:ext cx="5598885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. สถานศึกษาได้รั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บ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ความ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ร่วมมือช่วยเหลือจากบุคคล ชุมชน สมาคม ชมรม สถานประกอบการ หน่วยงานที่เกี่ยวข้องใน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บริจาคเงิน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หรือ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วัสดุ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อุปกรณ์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หรือ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ครุภัณฑ์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หรือ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สิ่ง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อื่นๆ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อย่างใดอย่างหนึ่งหรือหลายอย่าง เพื่อส่งเสริม สนับสนุน การจัดการ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ศึกษาจำนวนไม่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น้อยกว่า 5 รายการ</a:t>
            </a:r>
          </a:p>
        </p:txBody>
      </p:sp>
      <p:sp>
        <p:nvSpPr>
          <p:cNvPr id="48" name="Right Arrow 47"/>
          <p:cNvSpPr/>
          <p:nvPr/>
        </p:nvSpPr>
        <p:spPr>
          <a:xfrm>
            <a:off x="2071670" y="3303292"/>
            <a:ext cx="609599" cy="762000"/>
          </a:xfrm>
          <a:prstGeom prst="rightArrow">
            <a:avLst/>
          </a:prstGeom>
          <a:ln w="31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h-TH" sz="2400" b="1" dirty="0" smtClean="0">
                <a:latin typeface="TH SarabunPSK" pitchFamily="34" charset="-34"/>
                <a:cs typeface="DSU_PatPong Extended" panose="020B0604020202020204" pitchFamily="34" charset="-34"/>
              </a:rPr>
              <a:t> </a:t>
            </a:r>
            <a:endParaRPr lang="en-US" sz="2400" b="1" dirty="0">
              <a:cs typeface="DSU_PatPong Extended" panose="020B0604020202020204" pitchFamily="34" charset="-34"/>
            </a:endParaRPr>
          </a:p>
        </p:txBody>
      </p:sp>
      <p:sp>
        <p:nvSpPr>
          <p:cNvPr id="49" name="Right Arrow 48"/>
          <p:cNvSpPr/>
          <p:nvPr/>
        </p:nvSpPr>
        <p:spPr>
          <a:xfrm>
            <a:off x="2081195" y="4972072"/>
            <a:ext cx="609599" cy="762000"/>
          </a:xfrm>
          <a:prstGeom prst="rightArrow">
            <a:avLst/>
          </a:prstGeom>
          <a:ln w="3175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cs typeface="DSU_PatPong Extended" panose="020B0604020202020204" pitchFamily="34" charset="-34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2071670" y="1796497"/>
            <a:ext cx="2776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endParaRPr lang="en-US" sz="3200" b="1" dirty="0"/>
          </a:p>
        </p:txBody>
      </p:sp>
      <p:sp>
        <p:nvSpPr>
          <p:cNvPr id="51" name="Rectangle 50"/>
          <p:cNvSpPr/>
          <p:nvPr/>
        </p:nvSpPr>
        <p:spPr>
          <a:xfrm>
            <a:off x="2224070" y="1948897"/>
            <a:ext cx="2776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endParaRPr lang="en-US" sz="3200" b="1" dirty="0"/>
          </a:p>
        </p:txBody>
      </p:sp>
      <p:sp>
        <p:nvSpPr>
          <p:cNvPr id="52" name="Rectangle 51"/>
          <p:cNvSpPr/>
          <p:nvPr/>
        </p:nvSpPr>
        <p:spPr>
          <a:xfrm>
            <a:off x="2681269" y="1238272"/>
            <a:ext cx="4395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600" b="1" dirty="0" smtClean="0">
                <a:latin typeface="TH SarabunPSK" pitchFamily="34" charset="-34"/>
                <a:cs typeface="TH SarabunPSK" pitchFamily="34" charset="-34"/>
              </a:rPr>
              <a:t>3.</a:t>
            </a:r>
            <a:endParaRPr lang="en-US" sz="3600" b="1" dirty="0"/>
          </a:p>
        </p:txBody>
      </p:sp>
      <p:sp>
        <p:nvSpPr>
          <p:cNvPr id="53" name="Rectangle 52"/>
          <p:cNvSpPr/>
          <p:nvPr/>
        </p:nvSpPr>
        <p:spPr>
          <a:xfrm>
            <a:off x="2681269" y="2801741"/>
            <a:ext cx="4395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600" b="1" dirty="0">
                <a:latin typeface="TH SarabunPSK" pitchFamily="34" charset="-34"/>
                <a:cs typeface="TH SarabunPSK" pitchFamily="34" charset="-34"/>
              </a:rPr>
              <a:t>4</a:t>
            </a:r>
            <a:r>
              <a:rPr lang="th-TH" sz="3600" b="1" dirty="0" smtClean="0">
                <a:latin typeface="TH SarabunPSK" pitchFamily="34" charset="-34"/>
                <a:cs typeface="TH SarabunPSK" pitchFamily="34" charset="-34"/>
              </a:rPr>
              <a:t>.</a:t>
            </a:r>
            <a:endParaRPr lang="en-US" sz="3600" b="1" dirty="0"/>
          </a:p>
        </p:txBody>
      </p:sp>
      <p:sp>
        <p:nvSpPr>
          <p:cNvPr id="54" name="Rectangle 53"/>
          <p:cNvSpPr/>
          <p:nvPr/>
        </p:nvSpPr>
        <p:spPr>
          <a:xfrm>
            <a:off x="2757469" y="4401941"/>
            <a:ext cx="4395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600" b="1" dirty="0">
                <a:latin typeface="TH SarabunPSK" pitchFamily="34" charset="-34"/>
                <a:cs typeface="TH SarabunPSK" pitchFamily="34" charset="-34"/>
              </a:rPr>
              <a:t>5</a:t>
            </a:r>
            <a:r>
              <a:rPr lang="th-TH" sz="3600" b="1" dirty="0" smtClean="0">
                <a:latin typeface="TH SarabunPSK" pitchFamily="34" charset="-34"/>
                <a:cs typeface="TH SarabunPSK" pitchFamily="34" charset="-34"/>
              </a:rPr>
              <a:t>.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xmlns="" val="4753570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8" grpId="0" animBg="1"/>
      <p:bldP spid="39" grpId="0" animBg="1"/>
      <p:bldP spid="40" grpId="0"/>
      <p:bldP spid="41" grpId="0"/>
      <p:bldP spid="42" grpId="0" animBg="1"/>
      <p:bldP spid="43" grpId="0"/>
      <p:bldP spid="44" grpId="0" animBg="1"/>
      <p:bldP spid="45" grpId="0" animBg="1"/>
      <p:bldP spid="46" grpId="0" animBg="1"/>
      <p:bldP spid="47" grpId="0"/>
      <p:bldP spid="48" grpId="0" animBg="1"/>
      <p:bldP spid="49" grpId="0" animBg="1"/>
      <p:bldP spid="52" grpId="0"/>
      <p:bldP spid="53" grpId="0"/>
      <p:bldP spid="5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578851994"/>
              </p:ext>
            </p:extLst>
          </p:nvPr>
        </p:nvGraphicFramePr>
        <p:xfrm>
          <a:off x="304800" y="2159600"/>
          <a:ext cx="8610600" cy="4155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62400"/>
                <a:gridCol w="1676400"/>
                <a:gridCol w="2971800"/>
              </a:tblGrid>
              <a:tr h="95304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609600" y="3150200"/>
            <a:ext cx="774641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5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ดี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ก</a:t>
            </a:r>
          </a:p>
        </p:txBody>
      </p:sp>
      <p:sp>
        <p:nvSpPr>
          <p:cNvPr id="9" name="Rectangle 8"/>
          <p:cNvSpPr/>
          <p:nvPr/>
        </p:nvSpPr>
        <p:spPr>
          <a:xfrm>
            <a:off x="617354" y="3805133"/>
            <a:ext cx="776464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4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4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09599" y="4445600"/>
            <a:ext cx="85344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3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09601" y="5022190"/>
            <a:ext cx="77885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2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2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71472" y="5707990"/>
            <a:ext cx="849632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1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1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ร่งด่ว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85720" y="55602"/>
            <a:ext cx="8858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2.6 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ระดับคุณภาพ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ใน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การประสานความร่วมมือ                เพื่อบริหารจัดการศึกษา (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่อ) 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endParaRPr lang="en-US" sz="36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381000" y="1390640"/>
            <a:ext cx="2133600" cy="609600"/>
          </a:xfrm>
          <a:prstGeom prst="roundRect">
            <a:avLst/>
          </a:prstGeom>
          <a:ln w="38100"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04800" y="1362060"/>
            <a:ext cx="2133600" cy="6858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th-TH" sz="3200" b="1" dirty="0" smtClean="0">
                <a:latin typeface="TH SarabunPSK" panose="020B0500040200020003" pitchFamily="34" charset="-34"/>
                <a:cs typeface="TH SarabunPSK" pitchFamily="34" charset="-34"/>
              </a:rPr>
              <a:t>ระดับคุณภาพ</a:t>
            </a:r>
          </a:p>
        </p:txBody>
      </p:sp>
    </p:spTree>
    <p:extLst>
      <p:ext uri="{BB962C8B-B14F-4D97-AF65-F5344CB8AC3E}">
        <p14:creationId xmlns:p14="http://schemas.microsoft.com/office/powerpoint/2010/main" xmlns="" val="4753570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7" grpId="0"/>
      <p:bldP spid="3" grpId="0" animBg="1"/>
      <p:bldP spid="4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nip Diagonal Corner Rectangle 26"/>
          <p:cNvSpPr/>
          <p:nvPr/>
        </p:nvSpPr>
        <p:spPr>
          <a:xfrm>
            <a:off x="214282" y="1500174"/>
            <a:ext cx="8177242" cy="508045"/>
          </a:xfrm>
          <a:prstGeom prst="snip2Diag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8" name="Right Arrow 27"/>
          <p:cNvSpPr/>
          <p:nvPr/>
        </p:nvSpPr>
        <p:spPr>
          <a:xfrm>
            <a:off x="71406" y="5898108"/>
            <a:ext cx="444137" cy="457200"/>
          </a:xfrm>
          <a:prstGeom prst="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29" name="Right Arrow 28"/>
          <p:cNvSpPr/>
          <p:nvPr/>
        </p:nvSpPr>
        <p:spPr>
          <a:xfrm>
            <a:off x="84469" y="4543436"/>
            <a:ext cx="444137" cy="4572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30" name="Right Arrow 29"/>
          <p:cNvSpPr/>
          <p:nvPr/>
        </p:nvSpPr>
        <p:spPr>
          <a:xfrm>
            <a:off x="84469" y="3171836"/>
            <a:ext cx="444137" cy="457200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3" name="Snip Diagonal Corner Rectangle 2"/>
          <p:cNvSpPr/>
          <p:nvPr/>
        </p:nvSpPr>
        <p:spPr>
          <a:xfrm>
            <a:off x="609051" y="2638436"/>
            <a:ext cx="7920555" cy="1595154"/>
          </a:xfrm>
          <a:prstGeom prst="snip2Diag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4" name="Rectangle 3"/>
          <p:cNvSpPr/>
          <p:nvPr/>
        </p:nvSpPr>
        <p:spPr>
          <a:xfrm>
            <a:off x="757206" y="2638436"/>
            <a:ext cx="7328263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 1. 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ส่งเสริม สนับสนุน กำกับดูแล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ให้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ครู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ทุกคนจัดทำแผนการ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จัดการเรียนรู้รายวิชา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ที่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ถูกต้อง ครบถ้วน สมบูรณ์ ด้วยเทคนิควิธีการสอนที่หลากหลาย และบูรณาการคุณธรรม จริยธรรม ค่านิยมและ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คุณลักษณะ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ที่พึงประสงค์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และปรัชญาของเศรษฐกิจ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พอเพียงทุก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รายวิชา</a:t>
            </a:r>
            <a:endParaRPr lang="th-TH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2" name="Snip Diagonal Corner Rectangle 21"/>
          <p:cNvSpPr/>
          <p:nvPr/>
        </p:nvSpPr>
        <p:spPr>
          <a:xfrm>
            <a:off x="609051" y="4352260"/>
            <a:ext cx="7920555" cy="1144936"/>
          </a:xfrm>
          <a:prstGeom prst="snip2Diag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" name="Rectangle 4"/>
          <p:cNvSpPr/>
          <p:nvPr/>
        </p:nvSpPr>
        <p:spPr>
          <a:xfrm>
            <a:off x="757206" y="4526508"/>
            <a:ext cx="725424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2. 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ส่งเสริม สนับสนุน กำกับ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ดูแล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ให้ครู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ทุกคนจัดการเรียนการสอนตามแผนการจัดการเรียนรู้รายวิชา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มี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บันทึกหลังการสอน</a:t>
            </a:r>
          </a:p>
        </p:txBody>
      </p:sp>
      <p:sp>
        <p:nvSpPr>
          <p:cNvPr id="23" name="Snip Diagonal Corner Rectangle 22"/>
          <p:cNvSpPr/>
          <p:nvPr/>
        </p:nvSpPr>
        <p:spPr>
          <a:xfrm>
            <a:off x="604806" y="5647660"/>
            <a:ext cx="7920555" cy="1012905"/>
          </a:xfrm>
          <a:prstGeom prst="snip2Diag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6" name="Rectangle 5"/>
          <p:cNvSpPr/>
          <p:nvPr/>
        </p:nvSpPr>
        <p:spPr>
          <a:xfrm>
            <a:off x="757206" y="5723860"/>
            <a:ext cx="725424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3. 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ส่งเสริม สนับสนุน กำกับ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ดูแล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ให้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ครูทุกคนนำผลจากการ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วัดผล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และ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ประเมินผล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เรียนรู้ตามสภาพ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จริง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ไป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ใช้ในการพัฒนา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ผู้เรียน</a:t>
            </a:r>
            <a:endParaRPr lang="th-TH" sz="2600" b="1" dirty="0">
              <a:solidFill>
                <a:srgbClr val="FF0000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28596" y="1496957"/>
            <a:ext cx="80010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latin typeface="TH SarabunPSK" pitchFamily="34" charset="-34"/>
                <a:cs typeface="TH SarabunPSK" pitchFamily="34" charset="-34"/>
              </a:rPr>
              <a:t>ตัวบ่งชี้ที่ 3.1 ระดับคุณภาพในการจัดการเรียนการสอนรายวิชา</a:t>
            </a:r>
            <a:endParaRPr lang="th-TH" sz="3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3" name="Snip Diagonal Corner Rectangle 32"/>
          <p:cNvSpPr/>
          <p:nvPr/>
        </p:nvSpPr>
        <p:spPr>
          <a:xfrm>
            <a:off x="641156" y="2071678"/>
            <a:ext cx="2216332" cy="447020"/>
          </a:xfrm>
          <a:prstGeom prst="snip2Diag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628093" y="2071678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ประเด็นการประเมิน</a:t>
            </a:r>
            <a:endParaRPr lang="en-US" b="1" dirty="0"/>
          </a:p>
        </p:txBody>
      </p:sp>
      <p:sp>
        <p:nvSpPr>
          <p:cNvPr id="39" name="Rectangle 38"/>
          <p:cNvSpPr/>
          <p:nvPr/>
        </p:nvSpPr>
        <p:spPr>
          <a:xfrm>
            <a:off x="357158" y="71414"/>
            <a:ext cx="635798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40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มาตรฐานที่ 3 ด้านการจัดการเรียนการสอน                                  ที่เน้นผู้เรียนเป็นสำคัญ</a:t>
            </a:r>
            <a:endParaRPr lang="th-TH" sz="40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757492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30" grpId="0" animBg="1"/>
      <p:bldP spid="3" grpId="0" animBg="1"/>
      <p:bldP spid="4" grpId="0"/>
      <p:bldP spid="22" grpId="0" animBg="1"/>
      <p:bldP spid="5" grpId="0"/>
      <p:bldP spid="23" grpId="0" animBg="1"/>
      <p:bldP spid="6" grpId="0"/>
      <p:bldP spid="7" grpId="0"/>
      <p:bldP spid="33" grpId="0" animBg="1"/>
      <p:bldP spid="26" grpId="0"/>
      <p:bldP spid="3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ight Arrow 28"/>
          <p:cNvSpPr/>
          <p:nvPr/>
        </p:nvSpPr>
        <p:spPr>
          <a:xfrm>
            <a:off x="0" y="2714620"/>
            <a:ext cx="444137" cy="457200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30" name="Right Arrow 29"/>
          <p:cNvSpPr/>
          <p:nvPr/>
        </p:nvSpPr>
        <p:spPr>
          <a:xfrm>
            <a:off x="0" y="1714488"/>
            <a:ext cx="444137" cy="457200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3" name="Snip Diagonal Corner Rectangle 2"/>
          <p:cNvSpPr/>
          <p:nvPr/>
        </p:nvSpPr>
        <p:spPr>
          <a:xfrm>
            <a:off x="613813" y="1585890"/>
            <a:ext cx="7920555" cy="842978"/>
          </a:xfrm>
          <a:prstGeom prst="snip2Diag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4" name="Rectangle 3"/>
          <p:cNvSpPr/>
          <p:nvPr/>
        </p:nvSpPr>
        <p:spPr>
          <a:xfrm>
            <a:off x="838168" y="1571612"/>
            <a:ext cx="732826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4. สถานศึกษาส่งเสริม สนับสนุน กำกับดูแลให้มี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นิเทศ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การจัดการเรียนการ</a:t>
            </a:r>
            <a:r>
              <a:rPr lang="th-TH" sz="26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สอนของ</a:t>
            </a:r>
            <a:r>
              <a:rPr lang="th-TH" sz="2600" b="1" dirty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ครูทุกคน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เพื่อเป็น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ข้อมูลใน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การแก้ปัญหา พัฒนาการเรียนการสอนต่อไป</a:t>
            </a:r>
          </a:p>
        </p:txBody>
      </p:sp>
      <p:sp>
        <p:nvSpPr>
          <p:cNvPr id="22" name="Snip Diagonal Corner Rectangle 21"/>
          <p:cNvSpPr/>
          <p:nvPr/>
        </p:nvSpPr>
        <p:spPr>
          <a:xfrm>
            <a:off x="669034" y="2643182"/>
            <a:ext cx="7905776" cy="3653650"/>
          </a:xfrm>
          <a:prstGeom prst="snip2Diag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" name="Rectangle 4"/>
          <p:cNvSpPr/>
          <p:nvPr/>
        </p:nvSpPr>
        <p:spPr>
          <a:xfrm>
            <a:off x="802410" y="2653494"/>
            <a:ext cx="7770118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5. สถานศึกษาส่งเสริม สนับสนุน กำกับดูแลให้ครูทุกคนแก้ไข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ปัญหา พัฒนา</a:t>
            </a:r>
          </a:p>
          <a:p>
            <a:pPr algn="thaiDist">
              <a:buNone/>
            </a:pP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การเรียนการสอนรายวิชา โดย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การศึกษาหรือการวิจัยอย่างน้อย 1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รายวิชาซึ่งประกอบด้วย</a:t>
            </a:r>
            <a:endParaRPr lang="th-TH" sz="2600" b="1" dirty="0">
              <a:latin typeface="TH SarabunPSK" pitchFamily="34" charset="-34"/>
              <a:cs typeface="TH SarabunPSK" pitchFamily="34" charset="-34"/>
            </a:endParaRPr>
          </a:p>
          <a:p>
            <a:pPr marL="457200" indent="-457200" algn="thaiDist">
              <a:buNone/>
            </a:pP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    1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ระบุปัญหา</a:t>
            </a:r>
            <a:endParaRPr lang="en-US" sz="2600" b="1" dirty="0">
              <a:latin typeface="TH SarabunPSK" pitchFamily="34" charset="-34"/>
              <a:cs typeface="TH SarabunPSK" pitchFamily="34" charset="-34"/>
            </a:endParaRPr>
          </a:p>
          <a:p>
            <a:pPr marL="457200" indent="-457200" algn="thaiDist">
              <a:buNone/>
            </a:pPr>
            <a:r>
              <a:rPr lang="en-US" sz="2600" b="1" dirty="0"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    2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ระบุวัตถุประสงค์ 	</a:t>
            </a:r>
          </a:p>
          <a:p>
            <a:pPr marL="457200" indent="-457200" algn="thaiDist">
              <a:buNone/>
            </a:pP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    3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วิธีดำเนินการ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	</a:t>
            </a:r>
            <a:endParaRPr lang="en-US" sz="2600" b="1" dirty="0">
              <a:latin typeface="TH SarabunPSK" pitchFamily="34" charset="-34"/>
              <a:cs typeface="TH SarabunPSK" pitchFamily="34" charset="-34"/>
            </a:endParaRPr>
          </a:p>
          <a:p>
            <a:pPr marL="457200" indent="-457200" algn="thaiDist">
              <a:buNone/>
            </a:pPr>
            <a:r>
              <a:rPr lang="en-US" sz="26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    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4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เก็บข้อมูล</a:t>
            </a:r>
          </a:p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      5</a:t>
            </a:r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)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วิเคราะห์ รายงานสรุปผลเพื่อนำความรู้ที่ได้จากการศึกษา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หรือ</a:t>
            </a:r>
          </a:p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          การวิจัย ไปใช้ประโยชน์  </a:t>
            </a:r>
            <a:endParaRPr lang="th-TH" sz="2600" b="1" dirty="0">
              <a:latin typeface="TH SarabunPSK" pitchFamily="34" charset="-34"/>
              <a:cs typeface="TH SarabunPSK" pitchFamily="34" charset="-34"/>
            </a:endParaRPr>
          </a:p>
          <a:p>
            <a:pPr marL="457200" indent="-457200" algn="thaiDist">
              <a:buNone/>
            </a:pP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</a:t>
            </a:r>
          </a:p>
        </p:txBody>
      </p:sp>
      <p:sp>
        <p:nvSpPr>
          <p:cNvPr id="7" name="Rectangle 6"/>
          <p:cNvSpPr/>
          <p:nvPr/>
        </p:nvSpPr>
        <p:spPr>
          <a:xfrm>
            <a:off x="285720" y="71414"/>
            <a:ext cx="87868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3.1 ระดับคุณภาพในการจัดการเรียนการสอนรายวิชา (ต่อ)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3" name="Snip Diagonal Corner Rectangle 32"/>
          <p:cNvSpPr/>
          <p:nvPr/>
        </p:nvSpPr>
        <p:spPr>
          <a:xfrm>
            <a:off x="798848" y="857232"/>
            <a:ext cx="2487267" cy="594658"/>
          </a:xfrm>
          <a:prstGeom prst="snip2Diag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928662" y="857232"/>
            <a:ext cx="285752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ประเด็นการประเมิน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xmlns="" val="496698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" grpId="0" animBg="1"/>
      <p:bldP spid="4" grpId="0"/>
      <p:bldP spid="22" grpId="0" animBg="1"/>
      <p:bldP spid="5" grpId="0"/>
      <p:bldP spid="7" grpId="0"/>
      <p:bldP spid="33" grpId="0" animBg="1"/>
      <p:bldP spid="2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nip Diagonal Corner Rectangle 15"/>
          <p:cNvSpPr/>
          <p:nvPr/>
        </p:nvSpPr>
        <p:spPr>
          <a:xfrm>
            <a:off x="374468" y="1410344"/>
            <a:ext cx="2216332" cy="447020"/>
          </a:xfrm>
          <a:prstGeom prst="snip2Diag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17" name="Rectangle 16"/>
          <p:cNvSpPr/>
          <p:nvPr/>
        </p:nvSpPr>
        <p:spPr>
          <a:xfrm>
            <a:off x="642910" y="1344027"/>
            <a:ext cx="17187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ระดับคุณภาพ</a:t>
            </a:r>
            <a:endParaRPr lang="en-US" sz="3200" b="1" dirty="0"/>
          </a:p>
        </p:txBody>
      </p:sp>
      <p:sp>
        <p:nvSpPr>
          <p:cNvPr id="19" name="Rectangle 18"/>
          <p:cNvSpPr/>
          <p:nvPr/>
        </p:nvSpPr>
        <p:spPr>
          <a:xfrm>
            <a:off x="0" y="285728"/>
            <a:ext cx="99298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3.1 ระดับคุณภาพในการจัดการเรียนการสอนรายวิชา (ต่อ)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353371334"/>
              </p:ext>
            </p:extLst>
          </p:nvPr>
        </p:nvGraphicFramePr>
        <p:xfrm>
          <a:off x="304800" y="1992274"/>
          <a:ext cx="8610600" cy="4155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62400"/>
                <a:gridCol w="1676400"/>
                <a:gridCol w="2971800"/>
              </a:tblGrid>
              <a:tr h="95304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Rectangle 20"/>
          <p:cNvSpPr/>
          <p:nvPr/>
        </p:nvSpPr>
        <p:spPr>
          <a:xfrm>
            <a:off x="609600" y="2982874"/>
            <a:ext cx="774641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5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ดี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ก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17354" y="3637807"/>
            <a:ext cx="776464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4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4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09599" y="4278274"/>
            <a:ext cx="85344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3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09600" y="4915927"/>
            <a:ext cx="882018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2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42910" y="5540664"/>
            <a:ext cx="838948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1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1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ร่งด่ว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753570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/>
      <p:bldP spid="19" grpId="0"/>
      <p:bldP spid="21" grpId="0"/>
      <p:bldP spid="22" grpId="0"/>
      <p:bldP spid="23" grpId="0"/>
      <p:bldP spid="24" grpId="0"/>
      <p:bldP spid="25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285720" y="71414"/>
            <a:ext cx="86439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3.2 ระดับคุณภาพในการพัฒนารายวิชาหรือกลุ่มวิชา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2" name="Snip Diagonal Corner Rectangle 41"/>
          <p:cNvSpPr/>
          <p:nvPr/>
        </p:nvSpPr>
        <p:spPr>
          <a:xfrm>
            <a:off x="260164" y="838200"/>
            <a:ext cx="2383010" cy="519098"/>
          </a:xfrm>
          <a:prstGeom prst="snip2Diag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3" name="Rectangle 42"/>
          <p:cNvSpPr/>
          <p:nvPr/>
        </p:nvSpPr>
        <p:spPr>
          <a:xfrm>
            <a:off x="247101" y="838200"/>
            <a:ext cx="2610387" cy="590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ประเด็นการประเมิน</a:t>
            </a:r>
            <a:endParaRPr lang="en-US" sz="3200" b="1" dirty="0"/>
          </a:p>
        </p:txBody>
      </p:sp>
      <p:sp>
        <p:nvSpPr>
          <p:cNvPr id="20" name="Rectangle 19"/>
          <p:cNvSpPr/>
          <p:nvPr/>
        </p:nvSpPr>
        <p:spPr>
          <a:xfrm>
            <a:off x="1483378" y="1442854"/>
            <a:ext cx="7471738" cy="857256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26" name="Chevron 25"/>
          <p:cNvSpPr/>
          <p:nvPr/>
        </p:nvSpPr>
        <p:spPr>
          <a:xfrm rot="5400000">
            <a:off x="-26651" y="1755225"/>
            <a:ext cx="1847275" cy="1222532"/>
          </a:xfrm>
          <a:prstGeom prst="chevron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566821" y="1428736"/>
            <a:ext cx="720894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   สถานศึกษาส่งเสริม สนับสนุน กำกับดูแลให้ครูศึกษา สำรวจ ข้อมูล  ความต้องการในการพัฒนารายวิชาหรือกลุ่มวิชา</a:t>
            </a:r>
            <a:endParaRPr lang="en-US" sz="2600" b="1" dirty="0"/>
          </a:p>
        </p:txBody>
      </p:sp>
      <p:sp>
        <p:nvSpPr>
          <p:cNvPr id="34" name="Rectangle 33"/>
          <p:cNvSpPr/>
          <p:nvPr/>
        </p:nvSpPr>
        <p:spPr>
          <a:xfrm>
            <a:off x="605528" y="1800043"/>
            <a:ext cx="7517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7200" b="1" dirty="0" smtClean="0">
                <a:solidFill>
                  <a:schemeClr val="tx2">
                    <a:lumMod val="75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1.</a:t>
            </a:r>
            <a:endParaRPr lang="en-US" sz="7200" b="1" dirty="0">
              <a:solidFill>
                <a:schemeClr val="tx2">
                  <a:lumMod val="75000"/>
                </a:schemeClr>
              </a:solidFill>
              <a:latin typeface="Wide Latin" panose="020A0A07050505020404" pitchFamily="18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1500166" y="2300109"/>
            <a:ext cx="7471738" cy="1099810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36" name="Chevron 35"/>
          <p:cNvSpPr/>
          <p:nvPr/>
        </p:nvSpPr>
        <p:spPr>
          <a:xfrm rot="5400000">
            <a:off x="71406" y="2542716"/>
            <a:ext cx="1643074" cy="1214446"/>
          </a:xfrm>
          <a:prstGeom prst="chevron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566820" y="2228671"/>
            <a:ext cx="7270939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  สถานศึกษาส่งเสริม สนับสนุน กำกับดูแลให้ครูพัฒนารายวิชาหรือกลุ่มวิชาตามข้อ 1. จากเอกสารอ้างอิงที่เชื่อถือได้หรือพัฒนาร่วมกับสถานประกอบการหรือหน่วยงานที่เกี่ยวข้อง</a:t>
            </a:r>
            <a:endParaRPr lang="en-US" sz="2600" b="1" dirty="0"/>
          </a:p>
        </p:txBody>
      </p:sp>
      <p:sp>
        <p:nvSpPr>
          <p:cNvPr id="38" name="Rectangle 37"/>
          <p:cNvSpPr/>
          <p:nvPr/>
        </p:nvSpPr>
        <p:spPr>
          <a:xfrm>
            <a:off x="605528" y="2728737"/>
            <a:ext cx="7517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7200" b="1" dirty="0">
                <a:solidFill>
                  <a:schemeClr val="accent2">
                    <a:lumMod val="75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2</a:t>
            </a:r>
            <a:r>
              <a:rPr lang="th-TH" sz="7200" b="1" dirty="0" smtClean="0">
                <a:solidFill>
                  <a:schemeClr val="accent2">
                    <a:lumMod val="75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.</a:t>
            </a:r>
            <a:endParaRPr lang="en-US" sz="7200" b="1" dirty="0">
              <a:solidFill>
                <a:schemeClr val="accent2">
                  <a:lumMod val="75000"/>
                </a:schemeClr>
              </a:solidFill>
              <a:latin typeface="Wide Latin" panose="020A0A07050505020404" pitchFamily="18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1457980" y="3443117"/>
            <a:ext cx="7543176" cy="968838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44" name="Chevron 43"/>
          <p:cNvSpPr/>
          <p:nvPr/>
        </p:nvSpPr>
        <p:spPr>
          <a:xfrm rot="5400000">
            <a:off x="98413" y="3586883"/>
            <a:ext cx="1571637" cy="1197023"/>
          </a:xfrm>
          <a:prstGeom prst="chevron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478102" y="3536580"/>
            <a:ext cx="766589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    สถานศึกษาส่งเสริม สนับสนุน สื่อการสอน และกำกับดูแลให้ครูจัดการเรียน  การสอนในรายวิชาหรือกลุ่มวิชาที่พัฒนา ให้ถูกต้อง ครบถ้วน สมบูรณ์</a:t>
            </a:r>
            <a:endParaRPr lang="en-US" sz="2600" b="1" dirty="0"/>
          </a:p>
        </p:txBody>
      </p:sp>
      <p:sp>
        <p:nvSpPr>
          <p:cNvPr id="46" name="Rectangle 45"/>
          <p:cNvSpPr/>
          <p:nvPr/>
        </p:nvSpPr>
        <p:spPr>
          <a:xfrm>
            <a:off x="605528" y="3714752"/>
            <a:ext cx="7517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7200" b="1" dirty="0">
                <a:solidFill>
                  <a:schemeClr val="accent5">
                    <a:lumMod val="50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3</a:t>
            </a:r>
            <a:r>
              <a:rPr lang="th-TH" sz="7200" b="1" dirty="0" smtClean="0">
                <a:solidFill>
                  <a:schemeClr val="accent5">
                    <a:lumMod val="50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.</a:t>
            </a:r>
            <a:endParaRPr lang="en-US" sz="7200" b="1" dirty="0">
              <a:solidFill>
                <a:schemeClr val="accent5">
                  <a:lumMod val="50000"/>
                </a:schemeClr>
              </a:solidFill>
              <a:latin typeface="Wide Latin" panose="020A0A07050505020404" pitchFamily="18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1496061" y="4429132"/>
            <a:ext cx="7471738" cy="857256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48" name="Chevron 47"/>
          <p:cNvSpPr/>
          <p:nvPr/>
        </p:nvSpPr>
        <p:spPr>
          <a:xfrm rot="5400000">
            <a:off x="178563" y="4493879"/>
            <a:ext cx="1428760" cy="1214446"/>
          </a:xfrm>
          <a:prstGeom prst="chevron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1643042" y="4429132"/>
            <a:ext cx="719342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ถานศึกษาส่งเสริม สนับสนุน กำกับดูแลให้มีการติดตาม ตรวจสอบ ประเมินผล และนำผลไปใช้ปรับปรุงแก้ไขรายวิชาหรือกลุ่มวิชาที่พัฒนา</a:t>
            </a:r>
            <a:endParaRPr lang="en-US" sz="2600" b="1" dirty="0"/>
          </a:p>
        </p:txBody>
      </p:sp>
      <p:sp>
        <p:nvSpPr>
          <p:cNvPr id="50" name="Rectangle 49"/>
          <p:cNvSpPr/>
          <p:nvPr/>
        </p:nvSpPr>
        <p:spPr>
          <a:xfrm>
            <a:off x="571472" y="4729001"/>
            <a:ext cx="7517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7200" b="1" dirty="0">
                <a:solidFill>
                  <a:schemeClr val="accent2">
                    <a:lumMod val="75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4</a:t>
            </a:r>
            <a:r>
              <a:rPr lang="th-TH" sz="7200" b="1" dirty="0" smtClean="0">
                <a:solidFill>
                  <a:schemeClr val="accent2">
                    <a:lumMod val="75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.</a:t>
            </a:r>
            <a:endParaRPr lang="en-US" sz="7200" b="1" dirty="0">
              <a:solidFill>
                <a:schemeClr val="accent2">
                  <a:lumMod val="75000"/>
                </a:schemeClr>
              </a:solidFill>
              <a:latin typeface="Wide Latin" panose="020A0A07050505020404" pitchFamily="18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1477012" y="5300506"/>
            <a:ext cx="7471738" cy="857256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52" name="Chevron 51"/>
          <p:cNvSpPr/>
          <p:nvPr/>
        </p:nvSpPr>
        <p:spPr>
          <a:xfrm rot="5400000">
            <a:off x="101898" y="5459735"/>
            <a:ext cx="1599510" cy="1197023"/>
          </a:xfrm>
          <a:prstGeom prst="chevron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1502410" y="5322530"/>
            <a:ext cx="7165864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ถานศึกษามีรายวิชาหรือกลุ่มวิชาที่พัฒนาตามประเด็นการประเมินข้อ </a:t>
            </a:r>
            <a:endParaRPr lang="en-US" sz="2600" b="1" dirty="0" smtClean="0">
              <a:latin typeface="TH SarabunPSK" pitchFamily="34" charset="-34"/>
              <a:cs typeface="TH SarabunPSK" pitchFamily="34" charset="-34"/>
            </a:endParaRPr>
          </a:p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1-4 ไม่เกิน 3 ปี ครบทุกรายวิชาที่จัดการเรียนการสอน</a:t>
            </a:r>
            <a:endParaRPr lang="en-US" sz="2600" b="1" dirty="0"/>
          </a:p>
        </p:txBody>
      </p:sp>
      <p:sp>
        <p:nvSpPr>
          <p:cNvPr id="54" name="Rectangle 53"/>
          <p:cNvSpPr/>
          <p:nvPr/>
        </p:nvSpPr>
        <p:spPr>
          <a:xfrm>
            <a:off x="605528" y="5586257"/>
            <a:ext cx="7517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7200" b="1" dirty="0">
                <a:solidFill>
                  <a:schemeClr val="accent5">
                    <a:lumMod val="50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5</a:t>
            </a:r>
            <a:r>
              <a:rPr lang="th-TH" sz="7200" b="1" dirty="0" smtClean="0">
                <a:solidFill>
                  <a:schemeClr val="accent5">
                    <a:lumMod val="50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.</a:t>
            </a:r>
            <a:endParaRPr lang="en-US" sz="7200" b="1" dirty="0">
              <a:solidFill>
                <a:schemeClr val="accent5">
                  <a:lumMod val="50000"/>
                </a:schemeClr>
              </a:solidFill>
              <a:latin typeface="Wide Latin" panose="020A0A070505050204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365832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 animBg="1"/>
      <p:bldP spid="43" grpId="0"/>
      <p:bldP spid="20" grpId="0" animBg="1"/>
      <p:bldP spid="26" grpId="0" animBg="1"/>
      <p:bldP spid="27" grpId="0"/>
      <p:bldP spid="34" grpId="0"/>
      <p:bldP spid="35" grpId="0" animBg="1"/>
      <p:bldP spid="36" grpId="0" animBg="1"/>
      <p:bldP spid="37" grpId="0"/>
      <p:bldP spid="38" grpId="0"/>
      <p:bldP spid="40" grpId="0" animBg="1"/>
      <p:bldP spid="44" grpId="0" animBg="1"/>
      <p:bldP spid="45" grpId="0"/>
      <p:bldP spid="46" grpId="0"/>
      <p:bldP spid="47" grpId="0" animBg="1"/>
      <p:bldP spid="48" grpId="0" animBg="1"/>
      <p:bldP spid="49" grpId="0"/>
      <p:bldP spid="50" grpId="0"/>
      <p:bldP spid="51" grpId="0" animBg="1"/>
      <p:bldP spid="52" grpId="0" animBg="1"/>
      <p:bldP spid="53" grpId="0"/>
      <p:bldP spid="5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012472791"/>
              </p:ext>
            </p:extLst>
          </p:nvPr>
        </p:nvGraphicFramePr>
        <p:xfrm>
          <a:off x="118061" y="1742420"/>
          <a:ext cx="8807500" cy="449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4218"/>
                <a:gridCol w="1321125"/>
                <a:gridCol w="2532157"/>
              </a:tblGrid>
              <a:tr h="749300">
                <a:tc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TH SarabunPSK" pitchFamily="34" charset="-34"/>
                          <a:cs typeface="TH SarabunPSK" pitchFamily="34" charset="-34"/>
                        </a:rPr>
                        <a:t>    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214283" y="5500702"/>
            <a:ext cx="864399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ามประเด็นฯ ข้อ 1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เร่งด่วน</a:t>
            </a:r>
          </a:p>
          <a:p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94261" y="2605445"/>
            <a:ext cx="8763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 1, 2, 3, 4 และ 5      5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ดีมาก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94261" y="3459490"/>
            <a:ext cx="8610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 1, 2, 3 และ 4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4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70461" y="4180820"/>
            <a:ext cx="85344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1, 2 และ 3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861" y="4866620"/>
            <a:ext cx="8686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1 และ 2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	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ต้องปรับปรุง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0" y="76200"/>
            <a:ext cx="89297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3.2 ระดับคุณภาพในการพัฒนารายวิชาหรือกลุ่มวิชา (ต่อ)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2" name="Snip Diagonal Corner Rectangle 21"/>
          <p:cNvSpPr/>
          <p:nvPr/>
        </p:nvSpPr>
        <p:spPr>
          <a:xfrm>
            <a:off x="346661" y="1066800"/>
            <a:ext cx="2216332" cy="523220"/>
          </a:xfrm>
          <a:prstGeom prst="snip2Diag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3" name="Rectangle 22"/>
          <p:cNvSpPr/>
          <p:nvPr/>
        </p:nvSpPr>
        <p:spPr>
          <a:xfrm>
            <a:off x="638771" y="1066800"/>
            <a:ext cx="17187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ระดับคุณภาพ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xmlns="" val="4223752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21" grpId="0"/>
      <p:bldP spid="22" grpId="0" animBg="1"/>
      <p:bldP spid="2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entagon 7"/>
          <p:cNvSpPr/>
          <p:nvPr/>
        </p:nvSpPr>
        <p:spPr>
          <a:xfrm rot="16200000">
            <a:off x="-204988" y="4486094"/>
            <a:ext cx="2314976" cy="1143000"/>
          </a:xfrm>
          <a:prstGeom prst="homePlat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7" name="Pentagon 6"/>
          <p:cNvSpPr/>
          <p:nvPr/>
        </p:nvSpPr>
        <p:spPr>
          <a:xfrm rot="5400000">
            <a:off x="-38100" y="3411156"/>
            <a:ext cx="1981200" cy="1143000"/>
          </a:xfrm>
          <a:prstGeom prst="homePlate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4" name="Pentagon 3"/>
          <p:cNvSpPr/>
          <p:nvPr/>
        </p:nvSpPr>
        <p:spPr>
          <a:xfrm rot="5400000">
            <a:off x="-28223" y="2099529"/>
            <a:ext cx="1961446" cy="1143000"/>
          </a:xfrm>
          <a:prstGeom prst="homePlate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6" name="Rectangle 5"/>
          <p:cNvSpPr/>
          <p:nvPr/>
        </p:nvSpPr>
        <p:spPr>
          <a:xfrm>
            <a:off x="1524000" y="1690306"/>
            <a:ext cx="7239000" cy="14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9" name="Rectangle 8"/>
          <p:cNvSpPr/>
          <p:nvPr/>
        </p:nvSpPr>
        <p:spPr>
          <a:xfrm>
            <a:off x="1643042" y="1428736"/>
            <a:ext cx="7078132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/>
            </a:r>
            <a:br>
              <a:rPr lang="th-TH" sz="2600" b="1" dirty="0" smtClean="0">
                <a:latin typeface="TH SarabunPSK" pitchFamily="34" charset="-34"/>
                <a:cs typeface="TH SarabunPSK" pitchFamily="34" charset="-34"/>
              </a:rPr>
            </a:b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 สถานศึกษาจัดการศึกษาระบบทวิภาคีตามประกาศกระทรวงศึกษาธิการ เรื่อง </a:t>
            </a:r>
          </a:p>
          <a:p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มาตรฐานการจัดการอาชีวศึกษาระบบทวิภาคีไม่น้อยกว่า ร้อยละ 20 ของ</a:t>
            </a:r>
          </a:p>
          <a:p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จำนวนผู้เรียนทั้งหมด</a:t>
            </a:r>
            <a:endParaRPr lang="en-US" sz="2600" b="1" dirty="0"/>
          </a:p>
        </p:txBody>
      </p:sp>
      <p:sp>
        <p:nvSpPr>
          <p:cNvPr id="14" name="Rectangle 13"/>
          <p:cNvSpPr/>
          <p:nvPr/>
        </p:nvSpPr>
        <p:spPr>
          <a:xfrm>
            <a:off x="1524000" y="3104598"/>
            <a:ext cx="7230532" cy="140788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5" name="Rectangle 14"/>
          <p:cNvSpPr/>
          <p:nvPr/>
        </p:nvSpPr>
        <p:spPr>
          <a:xfrm>
            <a:off x="1524000" y="4433506"/>
            <a:ext cx="7239000" cy="178157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3" name="Rectangle 12"/>
          <p:cNvSpPr/>
          <p:nvPr/>
        </p:nvSpPr>
        <p:spPr>
          <a:xfrm>
            <a:off x="685800" y="2013809"/>
            <a:ext cx="5444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8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1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676400" y="4522311"/>
            <a:ext cx="7078132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ถานศึกษาส่งเสริม สนับสนุน กำกับดูแลให้ผู้เรียนทุกคนทำโครงการ พัฒนาทักษะวิชาชีพที่สอดคล้องกับสาขางานที่เรียนเป็นรายบุคคล หรือเป็นกลุ่มตามความหมาะสม โดยผลงานที่เกิดขึ้นสามารถนำไปใช้ประโยชน์ได้ไม่น้อยกว่าร้อยละ 80 ของจำนวนโครงการทั้งหมด</a:t>
            </a:r>
            <a:endParaRPr lang="en-US" sz="2600" b="1" dirty="0"/>
          </a:p>
        </p:txBody>
      </p:sp>
      <p:sp>
        <p:nvSpPr>
          <p:cNvPr id="19" name="Rectangle 18"/>
          <p:cNvSpPr/>
          <p:nvPr/>
        </p:nvSpPr>
        <p:spPr>
          <a:xfrm>
            <a:off x="1752600" y="3140844"/>
            <a:ext cx="7001932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ถานศึกษาส่งเสริม สนับสนุน กำกับดูแลให้ผู้เรียนได้ฝึกประสบการณ์ ทักษะวิชาชีพในสถานประกอบการ หน่วยงานที่สอดคล้องกับสาขางานที่เรียน โดยมีครู</a:t>
            </a:r>
            <a:r>
              <a:rPr lang="th-TH" sz="2600" b="1" dirty="0" err="1" smtClean="0">
                <a:latin typeface="TH SarabunPSK" pitchFamily="34" charset="-34"/>
                <a:cs typeface="TH SarabunPSK" pitchFamily="34" charset="-34"/>
              </a:rPr>
              <a:t>นิเทศก์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ไปนิเทศผู้เรียนอย่างน้อย 1 ครั้ง</a:t>
            </a:r>
            <a:endParaRPr lang="en-US" sz="2600" b="1" dirty="0"/>
          </a:p>
        </p:txBody>
      </p:sp>
      <p:sp>
        <p:nvSpPr>
          <p:cNvPr id="22" name="Rectangle 21"/>
          <p:cNvSpPr/>
          <p:nvPr/>
        </p:nvSpPr>
        <p:spPr>
          <a:xfrm>
            <a:off x="685800" y="3595306"/>
            <a:ext cx="5444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2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85800" y="5126509"/>
            <a:ext cx="5444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3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28596" y="71414"/>
            <a:ext cx="85630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3.3 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ระดับคุณภาพในการจัดการศึกษา</a:t>
            </a:r>
          </a:p>
        </p:txBody>
      </p:sp>
      <p:sp>
        <p:nvSpPr>
          <p:cNvPr id="24" name="Snip Diagonal Corner Rectangle 23"/>
          <p:cNvSpPr/>
          <p:nvPr/>
        </p:nvSpPr>
        <p:spPr>
          <a:xfrm>
            <a:off x="447016" y="1014686"/>
            <a:ext cx="2553348" cy="523220"/>
          </a:xfrm>
          <a:prstGeom prst="snip2Diag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535427" y="1014686"/>
            <a:ext cx="275068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ประเด็นการประเมิน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xmlns="" val="16431457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4" grpId="0" animBg="1"/>
      <p:bldP spid="6" grpId="0" animBg="1"/>
      <p:bldP spid="9" grpId="0"/>
      <p:bldP spid="14" grpId="0" animBg="1"/>
      <p:bldP spid="15" grpId="0" animBg="1"/>
      <p:bldP spid="13" grpId="0"/>
      <p:bldP spid="18" grpId="0"/>
      <p:bldP spid="19" grpId="0"/>
      <p:bldP spid="22" grpId="0"/>
      <p:bldP spid="23" grpId="0"/>
      <p:bldP spid="20" grpId="0"/>
      <p:bldP spid="24" grpId="0" animBg="1"/>
      <p:bldP spid="2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entagon 6"/>
          <p:cNvSpPr/>
          <p:nvPr/>
        </p:nvSpPr>
        <p:spPr>
          <a:xfrm rot="5400000">
            <a:off x="-571539" y="2643186"/>
            <a:ext cx="3143272" cy="1143000"/>
          </a:xfrm>
          <a:prstGeom prst="homePlate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8" name="Pentagon 7"/>
          <p:cNvSpPr/>
          <p:nvPr/>
        </p:nvSpPr>
        <p:spPr>
          <a:xfrm rot="16200000">
            <a:off x="-335898" y="4450463"/>
            <a:ext cx="2671990" cy="1143000"/>
          </a:xfrm>
          <a:prstGeom prst="homePlat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4" name="Rectangle 13"/>
          <p:cNvSpPr/>
          <p:nvPr/>
        </p:nvSpPr>
        <p:spPr>
          <a:xfrm>
            <a:off x="1571597" y="1643050"/>
            <a:ext cx="7162800" cy="264320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9" name="Rectangle 18"/>
          <p:cNvSpPr/>
          <p:nvPr/>
        </p:nvSpPr>
        <p:spPr>
          <a:xfrm>
            <a:off x="1693517" y="1643050"/>
            <a:ext cx="704088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   สถานศึกษา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จัดให้ผู้เรียนได้รับการประเมินมาตรฐานวิชาชีพตาม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หลักเกณฑ์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และวิธีการในการประเมินมาตรฐานวิชาชีพที่สำนักงานคณะกรรมการการอาชีวศึกษากำหนด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โดยมีผู้เรียน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ผ่านเกณฑ์การ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ประเมินครบถ้วน สมบูรณ์จาก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การเข้ารับการประเมินครั้งแรกไม่น้อย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กว่าร้อย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ละ 80 ของ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จำนวนผู้เรียน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ที่ลงทะเบียนเรียนครบทุกรายวิชาตาม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โครงสร้าง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หลักสูตร</a:t>
            </a:r>
          </a:p>
        </p:txBody>
      </p:sp>
      <p:sp>
        <p:nvSpPr>
          <p:cNvPr id="22" name="Rectangle 21"/>
          <p:cNvSpPr/>
          <p:nvPr/>
        </p:nvSpPr>
        <p:spPr>
          <a:xfrm>
            <a:off x="733397" y="2024050"/>
            <a:ext cx="5444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8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4</a:t>
            </a:r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733397" y="4912371"/>
            <a:ext cx="5444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48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5</a:t>
            </a:r>
            <a:r>
              <a:rPr lang="th-TH" sz="48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. </a:t>
            </a:r>
            <a:endParaRPr lang="en-US" sz="4800" b="1" dirty="0">
              <a:solidFill>
                <a:schemeClr val="bg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571597" y="4297780"/>
            <a:ext cx="7162800" cy="206017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18" name="Rectangle 17"/>
          <p:cNvSpPr/>
          <p:nvPr/>
        </p:nvSpPr>
        <p:spPr>
          <a:xfrm>
            <a:off x="1693517" y="4371768"/>
            <a:ext cx="704088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     สถานศึกษา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ส่งเสริม สนับสนุน กำกับดูแลให้ผู้เรียนได้รับรางวัลประกาศเกียรติคุณยก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ย่องความรู้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ความสามารถ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คุณธรรม จริยธรรม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จาก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บุคคล หรือ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หน่วยงาน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ภายนอก หรือองค์กร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ภายนอกไม่น้อยกว่า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 ร้อย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ละ 5 ของจำนวนผู้เรียน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ทั้งหมด</a:t>
            </a:r>
            <a:endParaRPr lang="en-US" b="1" dirty="0"/>
          </a:p>
        </p:txBody>
      </p:sp>
      <p:sp>
        <p:nvSpPr>
          <p:cNvPr id="20" name="Rectangle 19"/>
          <p:cNvSpPr/>
          <p:nvPr/>
        </p:nvSpPr>
        <p:spPr>
          <a:xfrm>
            <a:off x="500034" y="76200"/>
            <a:ext cx="82629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3.3 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ระดับคุณภาพในการจัด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การศึกษา (ต่อ)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4" name="Snip Diagonal Corner Rectangle 23"/>
          <p:cNvSpPr/>
          <p:nvPr/>
        </p:nvSpPr>
        <p:spPr>
          <a:xfrm>
            <a:off x="447016" y="986837"/>
            <a:ext cx="2553348" cy="523220"/>
          </a:xfrm>
          <a:prstGeom prst="snip2Diag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535427" y="986837"/>
            <a:ext cx="239520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ประเด็นการประเมิน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xmlns="" val="6104413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4" grpId="0" animBg="1"/>
      <p:bldP spid="19" grpId="0"/>
      <p:bldP spid="22" grpId="0"/>
      <p:bldP spid="23" grpId="0"/>
      <p:bldP spid="17" grpId="0" animBg="1"/>
      <p:bldP spid="18" grpId="0"/>
      <p:bldP spid="20" grpId="0"/>
      <p:bldP spid="24" grpId="0" animBg="1"/>
      <p:bldP spid="2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357158" y="76200"/>
            <a:ext cx="80213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3.3 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ระดับคุณภาพในการจัด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การศึกษา (ต่อ)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1" name="Snip Diagonal Corner Rectangle 20"/>
          <p:cNvSpPr/>
          <p:nvPr/>
        </p:nvSpPr>
        <p:spPr>
          <a:xfrm>
            <a:off x="447016" y="1142984"/>
            <a:ext cx="2216332" cy="523220"/>
          </a:xfrm>
          <a:prstGeom prst="snip2Diag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3200" b="1" dirty="0"/>
          </a:p>
        </p:txBody>
      </p:sp>
      <p:sp>
        <p:nvSpPr>
          <p:cNvPr id="22" name="Rectangle 21"/>
          <p:cNvSpPr/>
          <p:nvPr/>
        </p:nvSpPr>
        <p:spPr>
          <a:xfrm>
            <a:off x="535427" y="1142984"/>
            <a:ext cx="17187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ระดับคุณภาพ</a:t>
            </a:r>
            <a:endParaRPr lang="en-US" sz="3200" b="1" dirty="0"/>
          </a:p>
        </p:txBody>
      </p:sp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64738997"/>
              </p:ext>
            </p:extLst>
          </p:nvPr>
        </p:nvGraphicFramePr>
        <p:xfrm>
          <a:off x="304800" y="1928802"/>
          <a:ext cx="8610600" cy="4155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62400"/>
                <a:gridCol w="1676400"/>
                <a:gridCol w="2971800"/>
              </a:tblGrid>
              <a:tr h="953040">
                <a:tc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8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609600" y="2919402"/>
            <a:ext cx="774641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5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ดี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ก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17354" y="3574335"/>
            <a:ext cx="776464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4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4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09599" y="4214802"/>
            <a:ext cx="85344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3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9601" y="4791392"/>
            <a:ext cx="77885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2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</a:p>
        </p:txBody>
      </p:sp>
      <p:sp>
        <p:nvSpPr>
          <p:cNvPr id="28" name="Rectangle 27"/>
          <p:cNvSpPr/>
          <p:nvPr/>
        </p:nvSpPr>
        <p:spPr>
          <a:xfrm>
            <a:off x="678315" y="5477192"/>
            <a:ext cx="838948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1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1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ร่งด่ว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3752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 animBg="1"/>
      <p:bldP spid="22" grpId="0"/>
      <p:bldP spid="24" grpId="0"/>
      <p:bldP spid="25" grpId="0"/>
      <p:bldP spid="26" grpId="0"/>
      <p:bldP spid="27" grpId="0"/>
      <p:bldP spid="2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2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-152400"/>
            <a:ext cx="5814170" cy="1143000"/>
          </a:xfrm>
        </p:spPr>
        <p:txBody>
          <a:bodyPr>
            <a:normAutofit fontScale="90000"/>
          </a:bodyPr>
          <a:lstStyle/>
          <a:p>
            <a:r>
              <a:rPr lang="th-TH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คุณภาพ </a:t>
            </a:r>
            <a:r>
              <a:rPr lang="en-US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Quality Control)</a:t>
            </a:r>
            <a:endParaRPr lang="en-US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Snip Diagonal Corner Rectangle 2"/>
          <p:cNvSpPr/>
          <p:nvPr/>
        </p:nvSpPr>
        <p:spPr>
          <a:xfrm>
            <a:off x="3505201" y="4485619"/>
            <a:ext cx="2269097" cy="489049"/>
          </a:xfrm>
          <a:prstGeom prst="snip2Diag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Snip Diagonal Corner Rectangle 18"/>
          <p:cNvSpPr/>
          <p:nvPr/>
        </p:nvSpPr>
        <p:spPr>
          <a:xfrm>
            <a:off x="3505200" y="5123918"/>
            <a:ext cx="2269097" cy="499179"/>
          </a:xfrm>
          <a:prstGeom prst="snip2Diag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Snip Diagonal Corner Rectangle 19"/>
          <p:cNvSpPr/>
          <p:nvPr/>
        </p:nvSpPr>
        <p:spPr>
          <a:xfrm>
            <a:off x="3505202" y="3876020"/>
            <a:ext cx="2269097" cy="461544"/>
          </a:xfrm>
          <a:prstGeom prst="snip2Diag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Snip Diagonal Corner Rectangle 20"/>
          <p:cNvSpPr/>
          <p:nvPr/>
        </p:nvSpPr>
        <p:spPr>
          <a:xfrm>
            <a:off x="3530601" y="5801380"/>
            <a:ext cx="2269097" cy="523220"/>
          </a:xfrm>
          <a:prstGeom prst="snip2Diag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123297" y="3876020"/>
            <a:ext cx="10583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thaiDist">
              <a:buNone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สัยทัศน์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183353" y="4576351"/>
            <a:ext cx="9220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thaiDist">
              <a:buNone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ันธ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ิจ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564498" y="5801379"/>
            <a:ext cx="2209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/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657600" y="5123919"/>
            <a:ext cx="2209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กลยุทธ์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ound Same Side Corner Rectangle 21"/>
          <p:cNvSpPr/>
          <p:nvPr/>
        </p:nvSpPr>
        <p:spPr>
          <a:xfrm rot="10800000">
            <a:off x="619562" y="990601"/>
            <a:ext cx="8067237" cy="1153417"/>
          </a:xfrm>
          <a:prstGeom prst="round2Same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85800" y="928670"/>
            <a:ext cx="8153400" cy="1138773"/>
          </a:xfrm>
          <a:prstGeom prst="rect">
            <a:avLst/>
          </a:prstGeom>
          <a:ln w="19050"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3600" b="1" dirty="0">
                <a:solidFill>
                  <a:schemeClr val="accent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ถึง</a:t>
            </a: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>
                <a:solidFill>
                  <a:schemeClr val="tx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กำหนดมาตรฐาน เป้าหมายและ</a:t>
            </a:r>
            <a:r>
              <a:rPr lang="th-TH" sz="3200" b="1" dirty="0" smtClean="0">
                <a:solidFill>
                  <a:schemeClr val="tx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</a:t>
            </a:r>
            <a:endParaRPr lang="en-US" sz="3200" b="1" dirty="0" smtClean="0">
              <a:solidFill>
                <a:schemeClr val="tx2">
                  <a:lumMod val="75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>
              <a:buNone/>
            </a:pPr>
            <a:r>
              <a:rPr lang="en-US" sz="3200" b="1" dirty="0" smtClean="0">
                <a:solidFill>
                  <a:schemeClr val="tx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solidFill>
                  <a:schemeClr val="tx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ในการพัฒนาคุณภาพการ</a:t>
            </a:r>
            <a:r>
              <a:rPr lang="th-TH" sz="3200" b="1" dirty="0">
                <a:solidFill>
                  <a:schemeClr val="tx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ัดการศึกษา</a:t>
            </a:r>
            <a:r>
              <a:rPr lang="th-TH" sz="3200" b="1" dirty="0" smtClean="0">
                <a:solidFill>
                  <a:schemeClr val="tx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องสถานศึกษา</a:t>
            </a:r>
            <a:endParaRPr lang="th-TH" sz="3200" b="1" dirty="0">
              <a:solidFill>
                <a:schemeClr val="tx2">
                  <a:lumMod val="75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Round Same Side Corner Rectangle 22"/>
          <p:cNvSpPr/>
          <p:nvPr/>
        </p:nvSpPr>
        <p:spPr>
          <a:xfrm rot="10800000">
            <a:off x="1610160" y="2302886"/>
            <a:ext cx="6086039" cy="592713"/>
          </a:xfrm>
          <a:prstGeom prst="round2Same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 Same Side Corner Rectangle 23"/>
          <p:cNvSpPr/>
          <p:nvPr/>
        </p:nvSpPr>
        <p:spPr>
          <a:xfrm rot="10800000">
            <a:off x="1600201" y="3054706"/>
            <a:ext cx="6086039" cy="592713"/>
          </a:xfrm>
          <a:prstGeom prst="round2Same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357290" y="2405714"/>
            <a:ext cx="588171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กำหนด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ตรฐานการศึกษาของสถานศึกษา</a:t>
            </a:r>
          </a:p>
        </p:txBody>
      </p:sp>
      <p:sp>
        <p:nvSpPr>
          <p:cNvPr id="9" name="Rectangle 8"/>
          <p:cNvSpPr/>
          <p:nvPr/>
        </p:nvSpPr>
        <p:spPr>
          <a:xfrm>
            <a:off x="1500166" y="3143248"/>
            <a:ext cx="58912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.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ัดทำแผนพัฒนาการจัดการศึกษาของสถานศึกษา</a:t>
            </a:r>
            <a:endParaRPr lang="th-TH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Down Arrow 3"/>
          <p:cNvSpPr/>
          <p:nvPr/>
        </p:nvSpPr>
        <p:spPr>
          <a:xfrm>
            <a:off x="5383772" y="4294030"/>
            <a:ext cx="381000" cy="383179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Down Arrow 25"/>
          <p:cNvSpPr/>
          <p:nvPr/>
        </p:nvSpPr>
        <p:spPr>
          <a:xfrm>
            <a:off x="5410200" y="4841955"/>
            <a:ext cx="381000" cy="383179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own Arrow 26"/>
          <p:cNvSpPr/>
          <p:nvPr/>
        </p:nvSpPr>
        <p:spPr>
          <a:xfrm>
            <a:off x="5410200" y="5451555"/>
            <a:ext cx="381000" cy="383179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Down Arrow 28"/>
          <p:cNvSpPr/>
          <p:nvPr/>
        </p:nvSpPr>
        <p:spPr>
          <a:xfrm rot="16200000">
            <a:off x="1002852" y="2313516"/>
            <a:ext cx="381000" cy="383179"/>
          </a:xfrm>
          <a:prstGeom prst="downArrow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Down Arrow 29"/>
          <p:cNvSpPr/>
          <p:nvPr/>
        </p:nvSpPr>
        <p:spPr>
          <a:xfrm rot="16200000">
            <a:off x="1005580" y="3046910"/>
            <a:ext cx="381000" cy="383179"/>
          </a:xfrm>
          <a:prstGeom prst="downArrow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9" grpId="0" animBg="1"/>
      <p:bldP spid="20" grpId="0" animBg="1"/>
      <p:bldP spid="21" grpId="0" animBg="1"/>
      <p:bldP spid="11" grpId="0"/>
      <p:bldP spid="12" grpId="0"/>
      <p:bldP spid="15" grpId="0"/>
      <p:bldP spid="16" grpId="0"/>
      <p:bldP spid="22" grpId="0" animBg="1"/>
      <p:bldP spid="10" grpId="0"/>
      <p:bldP spid="23" grpId="0" animBg="1"/>
      <p:bldP spid="24" grpId="0" animBg="1"/>
      <p:bldP spid="8" grpId="0"/>
      <p:bldP spid="9" grpId="0"/>
      <p:bldP spid="4" grpId="0" animBg="1"/>
      <p:bldP spid="26" grpId="0" animBg="1"/>
      <p:bldP spid="27" grpId="0" animBg="1"/>
      <p:bldP spid="29" grpId="0" animBg="1"/>
      <p:bldP spid="30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entagon 12"/>
          <p:cNvSpPr/>
          <p:nvPr/>
        </p:nvSpPr>
        <p:spPr>
          <a:xfrm rot="10800000">
            <a:off x="762000" y="4000504"/>
            <a:ext cx="8077200" cy="1785950"/>
          </a:xfrm>
          <a:prstGeom prst="homePlat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Pentagon 5"/>
          <p:cNvSpPr/>
          <p:nvPr/>
        </p:nvSpPr>
        <p:spPr>
          <a:xfrm>
            <a:off x="304800" y="1849382"/>
            <a:ext cx="8077200" cy="1886635"/>
          </a:xfrm>
          <a:prstGeom prst="homePlat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92100" y="1938500"/>
            <a:ext cx="78613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 1. สถานศึกษาส่งเสริม สนับสนุนให้มีการจัดกิจกรรมด้านการรักชาติ เทิดทูนพระมหากษัตริย์ ส่งเสริมการปกครอง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ระบอบ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ประชาธิปไตยอันมี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พระมหากษัตริย์ทรงเป็น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ประมุข และ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ทะนุบำรุง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ศาสนา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ศิลปวัฒนธรรม ไม่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น้อยกว่า 5 กิจกรรม และกำกับดูแลให้ผู้เรียนแต่ละคนได้เข้าร่วมกิจกรรมไม่น้อยกว่า 1 กิจกรรม</a:t>
            </a:r>
            <a:endParaRPr lang="en-US" b="1" dirty="0"/>
          </a:p>
        </p:txBody>
      </p:sp>
      <p:sp>
        <p:nvSpPr>
          <p:cNvPr id="3" name="Rectangle 2"/>
          <p:cNvSpPr/>
          <p:nvPr/>
        </p:nvSpPr>
        <p:spPr>
          <a:xfrm>
            <a:off x="1676400" y="4198187"/>
            <a:ext cx="67818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สถานศึกษาส่งเสริม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สนับสนุนให้มีการจัดกิจกรรมด้าน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การอนุรักษ์สิ่งแวดล้อม ไม่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น้อยกว่า 5 กิจกรรม และกำกับดูแล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ให้ผู้เรียน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แต่ละคนได้เข้าร่วมกิจกรรมไม่น้อยกว่า 1 กิจกรรม</a:t>
            </a:r>
            <a:endParaRPr lang="en-US" b="1" dirty="0"/>
          </a:p>
        </p:txBody>
      </p:sp>
      <p:sp>
        <p:nvSpPr>
          <p:cNvPr id="7" name="Chevron 6"/>
          <p:cNvSpPr/>
          <p:nvPr/>
        </p:nvSpPr>
        <p:spPr>
          <a:xfrm>
            <a:off x="7467600" y="1867747"/>
            <a:ext cx="1447800" cy="1886635"/>
          </a:xfrm>
          <a:prstGeom prst="chevron">
            <a:avLst>
              <a:gd name="adj" fmla="val 63158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 rot="10800000">
            <a:off x="228600" y="3982982"/>
            <a:ext cx="1447800" cy="1810435"/>
          </a:xfrm>
          <a:prstGeom prst="chevron">
            <a:avLst>
              <a:gd name="adj" fmla="val 63158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838200" y="76200"/>
            <a:ext cx="80200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itchFamily="34" charset="-34"/>
              </a:rPr>
              <a:t>ตัวบ่งชี้ที่ 3.4 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ระดับคุณภาพในการ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จัดกิจกรรมเสริมหลักสูตร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8" name="Snip Diagonal Corner Rectangle 17"/>
          <p:cNvSpPr/>
          <p:nvPr/>
        </p:nvSpPr>
        <p:spPr>
          <a:xfrm>
            <a:off x="447015" y="1142984"/>
            <a:ext cx="2448583" cy="523220"/>
          </a:xfrm>
          <a:prstGeom prst="snip2Diag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35426" y="1142984"/>
            <a:ext cx="26792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การประเมิน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3752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0" animBg="1"/>
      <p:bldP spid="2" grpId="0"/>
      <p:bldP spid="3" grpId="0"/>
      <p:bldP spid="7" grpId="0" animBg="1"/>
      <p:bldP spid="15" grpId="0" animBg="1"/>
      <p:bldP spid="17" grpId="0"/>
      <p:bldP spid="18" grpId="0" animBg="1"/>
      <p:bldP spid="19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entagon 12"/>
          <p:cNvSpPr/>
          <p:nvPr/>
        </p:nvSpPr>
        <p:spPr>
          <a:xfrm rot="10800000">
            <a:off x="762000" y="3235151"/>
            <a:ext cx="8077200" cy="1471136"/>
          </a:xfrm>
          <a:prstGeom prst="homePlat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6" name="Pentagon 5"/>
          <p:cNvSpPr/>
          <p:nvPr/>
        </p:nvSpPr>
        <p:spPr>
          <a:xfrm>
            <a:off x="142844" y="1801415"/>
            <a:ext cx="8239156" cy="1270395"/>
          </a:xfrm>
          <a:prstGeom prst="homePlat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2" name="Rectangle 1"/>
          <p:cNvSpPr/>
          <p:nvPr/>
        </p:nvSpPr>
        <p:spPr>
          <a:xfrm>
            <a:off x="292100" y="1714488"/>
            <a:ext cx="7923238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ส่งเสริม สนับสนุนให้มีการจัดกิจกรรมด้านการ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กีฬา และ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นันทนาการไม่น้อยกว่า 5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กิจกรรม และ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กำกับดูแลให้ผู้เรียนแต่ละคนได้เข้าร่วมกิจกรรมไม่น้อยกว่า 1 กิจกรรม </a:t>
            </a:r>
            <a:endParaRPr lang="en-US" b="1" dirty="0"/>
          </a:p>
        </p:txBody>
      </p:sp>
      <p:sp>
        <p:nvSpPr>
          <p:cNvPr id="3" name="Rectangle 2"/>
          <p:cNvSpPr/>
          <p:nvPr/>
        </p:nvSpPr>
        <p:spPr>
          <a:xfrm>
            <a:off x="1676400" y="3286970"/>
            <a:ext cx="71628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32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4.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ส่งเสริม สนับสนุนให้มีการจัดกิจกรรมด้านการส่งเสริมการดำรงตนตาม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ปรัชญาของเศรษฐกิจ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พอเพียงไม่น้อยกว่า 5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กิจกรรม และกำกับดูแล  ให้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ผู้เรียนแต่ละ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คนเข้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ร่วมกิจกรรมไม่น้อยกว่า 1 กิจกรรม </a:t>
            </a:r>
            <a:endParaRPr lang="en-US" sz="2600" b="1" dirty="0"/>
          </a:p>
        </p:txBody>
      </p:sp>
      <p:sp>
        <p:nvSpPr>
          <p:cNvPr id="7" name="Chevron 6"/>
          <p:cNvSpPr/>
          <p:nvPr/>
        </p:nvSpPr>
        <p:spPr>
          <a:xfrm>
            <a:off x="7858148" y="1785926"/>
            <a:ext cx="1066800" cy="1270395"/>
          </a:xfrm>
          <a:prstGeom prst="chevron">
            <a:avLst>
              <a:gd name="adj" fmla="val 57456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</a:endParaRPr>
          </a:p>
        </p:txBody>
      </p:sp>
      <p:sp>
        <p:nvSpPr>
          <p:cNvPr id="15" name="Chevron 14"/>
          <p:cNvSpPr/>
          <p:nvPr/>
        </p:nvSpPr>
        <p:spPr>
          <a:xfrm rot="10800000">
            <a:off x="228600" y="3244591"/>
            <a:ext cx="1447800" cy="1471139"/>
          </a:xfrm>
          <a:prstGeom prst="chevron">
            <a:avLst>
              <a:gd name="adj" fmla="val 63158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57158" y="76201"/>
            <a:ext cx="87868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itchFamily="34" charset="-34"/>
              </a:rPr>
              <a:t>ตัวบ่งชี้ที่ 3.4 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ระดับคุณภาพในการ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จัดกิจกรรมเสริมหลักสูตร (ต่อ)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8" name="Snip Diagonal Corner Rectangle 17"/>
          <p:cNvSpPr/>
          <p:nvPr/>
        </p:nvSpPr>
        <p:spPr>
          <a:xfrm>
            <a:off x="381000" y="1046202"/>
            <a:ext cx="2448583" cy="523220"/>
          </a:xfrm>
          <a:prstGeom prst="snip2Diag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57200" y="1046202"/>
            <a:ext cx="25431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การประเมิน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Pentagon 13"/>
          <p:cNvSpPr/>
          <p:nvPr/>
        </p:nvSpPr>
        <p:spPr>
          <a:xfrm>
            <a:off x="419100" y="4863361"/>
            <a:ext cx="8077200" cy="1595527"/>
          </a:xfrm>
          <a:prstGeom prst="homePlat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/>
          </a:p>
        </p:txBody>
      </p:sp>
      <p:sp>
        <p:nvSpPr>
          <p:cNvPr id="20" name="Rectangle 19"/>
          <p:cNvSpPr/>
          <p:nvPr/>
        </p:nvSpPr>
        <p:spPr>
          <a:xfrm>
            <a:off x="457199" y="4787168"/>
            <a:ext cx="7315201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en-US" sz="26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 smtClean="0">
                <a:solidFill>
                  <a:srgbClr val="FF0000"/>
                </a:solidFill>
                <a:latin typeface="TH SarabunPSK" pitchFamily="34" charset="-34"/>
                <a:cs typeface="TH SarabunPSK" pitchFamily="34" charset="-34"/>
              </a:rPr>
              <a:t>5.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ส่งเสริม สนับสนุนให้ผู้เรียนใช้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ความรู้ ความสามารถ ทำงาน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โดยใช้กระบวนการกลุ่มในการบริการวิชาการ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วิชาชีพ 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หรือทำประโยชน์ต่อชุมชน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ังคมไม่น้อย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กว่า 5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กิจกรรม และ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กำกับดูแลให้ผู้เรียนแต่ละ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คนเข้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ร่วมกิจกรรมไม่น้อยกว่า 1 กิจกรรม </a:t>
            </a:r>
            <a:endParaRPr lang="en-US" sz="2600" b="1" dirty="0"/>
          </a:p>
        </p:txBody>
      </p:sp>
      <p:sp>
        <p:nvSpPr>
          <p:cNvPr id="21" name="Chevron 20"/>
          <p:cNvSpPr/>
          <p:nvPr/>
        </p:nvSpPr>
        <p:spPr>
          <a:xfrm>
            <a:off x="7620000" y="4858688"/>
            <a:ext cx="1447800" cy="1692771"/>
          </a:xfrm>
          <a:prstGeom prst="chevron">
            <a:avLst>
              <a:gd name="adj" fmla="val 60526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205372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0" animBg="1"/>
      <p:bldP spid="2" grpId="0"/>
      <p:bldP spid="3" grpId="0"/>
      <p:bldP spid="7" grpId="0" animBg="1"/>
      <p:bldP spid="15" grpId="0" animBg="1"/>
      <p:bldP spid="17" grpId="0"/>
      <p:bldP spid="18" grpId="0" animBg="1"/>
      <p:bldP spid="19" grpId="0"/>
      <p:bldP spid="14" grpId="0" animBg="1"/>
      <p:bldP spid="20" grpId="0"/>
      <p:bldP spid="21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214282" y="114965"/>
            <a:ext cx="8643998" cy="670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itchFamily="34" charset="-34"/>
              </a:rPr>
              <a:t>ตัวบ่งชี้ที่ 3.4 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ระดับคุณภาพในการ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จัดกิจกรรมเสริมหลักสูตร </a:t>
            </a:r>
            <a:r>
              <a:rPr lang="en-US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่อ</a:t>
            </a:r>
            <a:r>
              <a:rPr lang="en-US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)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381000" y="914400"/>
            <a:ext cx="2448583" cy="523220"/>
          </a:xfrm>
          <a:prstGeom prst="snip2Diag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57200" y="914400"/>
            <a:ext cx="236017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548323467"/>
              </p:ext>
            </p:extLst>
          </p:nvPr>
        </p:nvGraphicFramePr>
        <p:xfrm>
          <a:off x="152400" y="1696998"/>
          <a:ext cx="8610600" cy="4155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62400"/>
                <a:gridCol w="1676400"/>
                <a:gridCol w="2971800"/>
              </a:tblGrid>
              <a:tr h="95304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457200" y="2687598"/>
            <a:ext cx="774641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ฯ 5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5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ี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ก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64954" y="3342531"/>
            <a:ext cx="776464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4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4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57199" y="3982998"/>
            <a:ext cx="832964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3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57200" y="4559588"/>
            <a:ext cx="825820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2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28596" y="5245388"/>
            <a:ext cx="84868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ผลตามประเด็นฯ 1 ข้อ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ร่งด่ว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3752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1995263" y="4357694"/>
            <a:ext cx="6860493" cy="1371601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9" name="Rectangle 28"/>
          <p:cNvSpPr/>
          <p:nvPr/>
        </p:nvSpPr>
        <p:spPr>
          <a:xfrm>
            <a:off x="1982564" y="2756464"/>
            <a:ext cx="6885893" cy="1633210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8" name="Chevron 7"/>
          <p:cNvSpPr/>
          <p:nvPr/>
        </p:nvSpPr>
        <p:spPr>
          <a:xfrm rot="5400000">
            <a:off x="172168" y="3165327"/>
            <a:ext cx="2212908" cy="1395186"/>
          </a:xfrm>
          <a:prstGeom prst="chevron">
            <a:avLst>
              <a:gd name="adj" fmla="val 44538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057401" y="2743200"/>
            <a:ext cx="6629400" cy="1692771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      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มีการกำหนดมาตรฐานการศึกษาของสถานศึกษาและจัดทำแผนพัฒนาการจัดการศึกษาที่มุ่ง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คุณภาพตามมาตรฐาน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การศึกษาของสถานศึกษา โดยการมีส่วนร่วมของครู บุคลากรทางการศึกษา ผู้เรียน ชุมชน สถาน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ประกอบการและ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หน่วยงานที่เกี่ยวข้องทั้งภาครัฐและ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เอกชน</a:t>
            </a:r>
            <a:endParaRPr lang="th-TH" sz="2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18407" y="4526464"/>
            <a:ext cx="6720793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 b="1" dirty="0" smtClean="0">
                <a:latin typeface="TH SarabunPSK" pitchFamily="34" charset="-34"/>
                <a:cs typeface="TH SarabunPSK" pitchFamily="34" charset="-34"/>
              </a:rPr>
              <a:t>        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สถ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า</a:t>
            </a:r>
            <a:r>
              <a:rPr lang="th-TH" sz="2600" b="1" dirty="0" smtClean="0">
                <a:latin typeface="TH SarabunPSK" pitchFamily="34" charset="-34"/>
                <a:cs typeface="TH SarabunPSK" pitchFamily="34" charset="-34"/>
              </a:rPr>
              <a:t>นศึกษา</a:t>
            </a:r>
            <a:r>
              <a:rPr lang="th-TH" sz="2600" b="1" dirty="0">
                <a:latin typeface="TH SarabunPSK" pitchFamily="34" charset="-34"/>
                <a:cs typeface="TH SarabunPSK" pitchFamily="34" charset="-34"/>
              </a:rPr>
              <a:t>ได้ดำเนินงานตามแผนพัฒนาการจัดการศึกษาของสถานศึกษา</a:t>
            </a:r>
            <a:br>
              <a:rPr lang="th-TH" sz="2600" b="1" dirty="0">
                <a:latin typeface="TH SarabunPSK" pitchFamily="34" charset="-34"/>
                <a:cs typeface="TH SarabunPSK" pitchFamily="34" charset="-34"/>
              </a:rPr>
            </a:br>
            <a:endParaRPr lang="en-US" sz="2600" b="1" dirty="0"/>
          </a:p>
        </p:txBody>
      </p:sp>
      <p:sp>
        <p:nvSpPr>
          <p:cNvPr id="22" name="Chevron 21"/>
          <p:cNvSpPr/>
          <p:nvPr/>
        </p:nvSpPr>
        <p:spPr>
          <a:xfrm rot="5400000">
            <a:off x="259075" y="4598653"/>
            <a:ext cx="2057401" cy="1432607"/>
          </a:xfrm>
          <a:prstGeom prst="chevron">
            <a:avLst>
              <a:gd name="adj" fmla="val 47873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983582" y="3292971"/>
            <a:ext cx="69281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7200" b="1" dirty="0" smtClean="0">
                <a:solidFill>
                  <a:schemeClr val="accent4">
                    <a:lumMod val="50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1.</a:t>
            </a:r>
            <a:endParaRPr lang="en-US" sz="7200" b="1" dirty="0">
              <a:solidFill>
                <a:schemeClr val="accent4">
                  <a:lumMod val="50000"/>
                </a:schemeClr>
              </a:solidFill>
              <a:latin typeface="Wide Latin" panose="020A0A07050505020404" pitchFamily="18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83582" y="4926336"/>
            <a:ext cx="69281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7200" b="1" dirty="0" smtClean="0">
                <a:solidFill>
                  <a:schemeClr val="accent2">
                    <a:lumMod val="75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2.</a:t>
            </a:r>
            <a:endParaRPr lang="en-US" sz="7200" b="1" dirty="0">
              <a:solidFill>
                <a:schemeClr val="accent2">
                  <a:lumMod val="75000"/>
                </a:schemeClr>
              </a:solidFill>
              <a:latin typeface="Wide Latin" panose="020A0A07050505020404" pitchFamily="18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357158" y="71414"/>
            <a:ext cx="863985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40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มาตรฐานที่ 4 ด้านการประกันคุณภาพภายใน</a:t>
            </a:r>
            <a:endParaRPr lang="th-TH" sz="40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0" name="Snip Diagonal Corner Rectangle 29"/>
          <p:cNvSpPr/>
          <p:nvPr/>
        </p:nvSpPr>
        <p:spPr>
          <a:xfrm>
            <a:off x="170815" y="1000108"/>
            <a:ext cx="8544589" cy="714380"/>
          </a:xfrm>
          <a:prstGeom prst="snip2Diag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37160" y="1000108"/>
            <a:ext cx="8721120" cy="646331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latin typeface="TH SarabunPSK" pitchFamily="34" charset="-34"/>
                <a:cs typeface="TH SarabunPSK" pitchFamily="34" charset="-34"/>
              </a:rPr>
              <a:t>ตัว</a:t>
            </a:r>
            <a:r>
              <a:rPr lang="th-TH" sz="3600" b="1" dirty="0">
                <a:latin typeface="TH SarabunPSK" pitchFamily="34" charset="-34"/>
                <a:cs typeface="TH SarabunPSK" pitchFamily="34" charset="-34"/>
              </a:rPr>
              <a:t>บ่งชี้ที่ 4.1 ระดับคุณภาพใน</a:t>
            </a:r>
            <a:r>
              <a:rPr lang="th-TH" sz="3600" b="1" dirty="0" smtClean="0">
                <a:latin typeface="TH SarabunPSK" pitchFamily="34" charset="-34"/>
                <a:cs typeface="TH SarabunPSK" pitchFamily="34" charset="-34"/>
              </a:rPr>
              <a:t>การดำเนินการประกันคุณภาพภายใน</a:t>
            </a:r>
            <a:endParaRPr lang="th-TH" sz="36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5" name="Snip Diagonal Corner Rectangle 14"/>
          <p:cNvSpPr/>
          <p:nvPr/>
        </p:nvSpPr>
        <p:spPr>
          <a:xfrm>
            <a:off x="447015" y="2000240"/>
            <a:ext cx="2448583" cy="523220"/>
          </a:xfrm>
          <a:prstGeom prst="snip2Diag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35426" y="2000240"/>
            <a:ext cx="26792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การประเมิน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9" grpId="0" animBg="1"/>
      <p:bldP spid="8" grpId="0" animBg="1"/>
      <p:bldP spid="5" grpId="0"/>
      <p:bldP spid="7" grpId="0"/>
      <p:bldP spid="22" grpId="0" animBg="1"/>
      <p:bldP spid="28" grpId="0"/>
      <p:bldP spid="32" grpId="0"/>
      <p:bldP spid="26" grpId="0"/>
      <p:bldP spid="30" grpId="0" animBg="1"/>
      <p:bldP spid="27" grpId="0" animBg="1"/>
      <p:bldP spid="15" grpId="0" animBg="1"/>
      <p:bldP spid="1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/>
        </p:nvSpPr>
        <p:spPr>
          <a:xfrm>
            <a:off x="1724707" y="2208536"/>
            <a:ext cx="6885893" cy="1328410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8" name="Chevron 7"/>
          <p:cNvSpPr/>
          <p:nvPr/>
        </p:nvSpPr>
        <p:spPr>
          <a:xfrm rot="5400000">
            <a:off x="74613" y="2544759"/>
            <a:ext cx="1955800" cy="1336676"/>
          </a:xfrm>
          <a:prstGeom prst="chevron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81200" y="2228151"/>
            <a:ext cx="647065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จัดให้มีการติดตามตรวจสอบคุณภาพ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การศึกษา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และ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จัดให้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มีการ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ประเมินคุณภาพภายในตามมาตรฐานการศึกษาของสถานศึกษา</a:t>
            </a:r>
          </a:p>
        </p:txBody>
      </p:sp>
      <p:sp>
        <p:nvSpPr>
          <p:cNvPr id="28" name="Rectangle 27"/>
          <p:cNvSpPr/>
          <p:nvPr/>
        </p:nvSpPr>
        <p:spPr>
          <a:xfrm>
            <a:off x="754982" y="2641417"/>
            <a:ext cx="69281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7200" b="1" dirty="0">
                <a:solidFill>
                  <a:schemeClr val="tx2">
                    <a:lumMod val="75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3</a:t>
            </a:r>
            <a:r>
              <a:rPr lang="th-TH" sz="7200" b="1" dirty="0" smtClean="0">
                <a:solidFill>
                  <a:schemeClr val="tx2">
                    <a:lumMod val="75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.</a:t>
            </a:r>
            <a:endParaRPr lang="en-US" sz="7200" b="1" dirty="0">
              <a:solidFill>
                <a:schemeClr val="tx2">
                  <a:lumMod val="75000"/>
                </a:schemeClr>
              </a:solidFill>
              <a:latin typeface="Wide Latin" panose="020A0A07050505020404" pitchFamily="18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718358" y="3666878"/>
            <a:ext cx="6885893" cy="109981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1" name="Chevron 30"/>
          <p:cNvSpPr/>
          <p:nvPr/>
        </p:nvSpPr>
        <p:spPr>
          <a:xfrm rot="5400000">
            <a:off x="155916" y="3871572"/>
            <a:ext cx="1784350" cy="1327835"/>
          </a:xfrm>
          <a:prstGeom prst="chevron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981200" y="3744339"/>
            <a:ext cx="6629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ได้จัดทำรายงานประจำปีที่เป็นรายงาน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ประเมิน   </a:t>
            </a:r>
          </a:p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คุณภาพ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ภายใน</a:t>
            </a:r>
            <a:endParaRPr lang="en-US" sz="3200" b="1" dirty="0"/>
          </a:p>
        </p:txBody>
      </p:sp>
      <p:sp>
        <p:nvSpPr>
          <p:cNvPr id="37" name="Rectangle 36"/>
          <p:cNvSpPr/>
          <p:nvPr/>
        </p:nvSpPr>
        <p:spPr>
          <a:xfrm>
            <a:off x="754982" y="4157088"/>
            <a:ext cx="69281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7200" b="1" dirty="0">
                <a:solidFill>
                  <a:schemeClr val="accent2">
                    <a:lumMod val="75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4</a:t>
            </a:r>
            <a:r>
              <a:rPr lang="th-TH" sz="7200" b="1" dirty="0" smtClean="0">
                <a:solidFill>
                  <a:schemeClr val="accent2">
                    <a:lumMod val="75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.</a:t>
            </a:r>
            <a:endParaRPr lang="en-US" sz="7200" b="1" dirty="0">
              <a:solidFill>
                <a:schemeClr val="accent2">
                  <a:lumMod val="75000"/>
                </a:schemeClr>
              </a:solidFill>
              <a:latin typeface="Wide Latin" panose="020A0A07050505020404" pitchFamily="18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1699309" y="4869439"/>
            <a:ext cx="6885893" cy="1014175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41" name="Chevron 40"/>
          <p:cNvSpPr/>
          <p:nvPr/>
        </p:nvSpPr>
        <p:spPr>
          <a:xfrm rot="5400000">
            <a:off x="200366" y="5078074"/>
            <a:ext cx="1676401" cy="1308786"/>
          </a:xfrm>
          <a:prstGeom prst="chevron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1724706" y="4894265"/>
            <a:ext cx="706213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สถานศึกษา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ได้จัดให้มีการ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พัฒนา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คุณภาพการศึกษาอย่างต่อเนื่อง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จาก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ผล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การประเมินคุณภาพ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ภายใน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และ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ผลการประเมินคุณภาพภายนอก</a:t>
            </a:r>
            <a:br>
              <a:rPr lang="th-TH" b="1" dirty="0">
                <a:latin typeface="TH SarabunPSK" pitchFamily="34" charset="-34"/>
                <a:cs typeface="TH SarabunPSK" pitchFamily="34" charset="-34"/>
              </a:rPr>
            </a:br>
            <a:endParaRPr lang="en-US" b="1" dirty="0"/>
          </a:p>
        </p:txBody>
      </p:sp>
      <p:sp>
        <p:nvSpPr>
          <p:cNvPr id="45" name="Rectangle 44"/>
          <p:cNvSpPr/>
          <p:nvPr/>
        </p:nvSpPr>
        <p:spPr>
          <a:xfrm>
            <a:off x="754982" y="5283450"/>
            <a:ext cx="69281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7200" b="1" dirty="0">
                <a:solidFill>
                  <a:schemeClr val="accent5">
                    <a:lumMod val="50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5</a:t>
            </a:r>
            <a:r>
              <a:rPr lang="th-TH" sz="7200" b="1" dirty="0" smtClean="0">
                <a:solidFill>
                  <a:schemeClr val="accent5">
                    <a:lumMod val="50000"/>
                  </a:schemeClr>
                </a:solidFill>
                <a:latin typeface="Wide Latin" panose="020A0A07050505020404" pitchFamily="18" charset="0"/>
                <a:cs typeface="TH SarabunPSK" pitchFamily="34" charset="-34"/>
              </a:rPr>
              <a:t>.</a:t>
            </a:r>
            <a:endParaRPr lang="en-US" sz="7200" b="1" dirty="0">
              <a:solidFill>
                <a:schemeClr val="accent5">
                  <a:lumMod val="50000"/>
                </a:schemeClr>
              </a:solidFill>
              <a:latin typeface="Wide Latin" panose="020A0A07050505020404" pitchFamily="18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285720" y="142852"/>
            <a:ext cx="882110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บ่งชี้ที่ 4.1 ระดับคุณภาพใน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การดำเนินการประกันคุณภาพ</a:t>
            </a:r>
            <a:endParaRPr lang="en-US" sz="3600" b="1" dirty="0" smtClean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  <a:p>
            <a:pPr algn="thaiDist">
              <a:buNone/>
            </a:pPr>
            <a:r>
              <a:rPr lang="en-US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                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ภายใน (ต่อ)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7" name="Snip Diagonal Corner Rectangle 16"/>
          <p:cNvSpPr/>
          <p:nvPr/>
        </p:nvSpPr>
        <p:spPr>
          <a:xfrm>
            <a:off x="447015" y="1486903"/>
            <a:ext cx="2448583" cy="523220"/>
          </a:xfrm>
          <a:prstGeom prst="snip2Diag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5426" y="1486903"/>
            <a:ext cx="26792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ด็นการประเมิน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688054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8" grpId="0" animBg="1"/>
      <p:bldP spid="5" grpId="0"/>
      <p:bldP spid="28" grpId="0"/>
      <p:bldP spid="30" grpId="0" animBg="1"/>
      <p:bldP spid="31" grpId="0" animBg="1"/>
      <p:bldP spid="36" grpId="0"/>
      <p:bldP spid="37" grpId="0"/>
      <p:bldP spid="40" grpId="0" animBg="1"/>
      <p:bldP spid="41" grpId="0" animBg="1"/>
      <p:bldP spid="44" grpId="0"/>
      <p:bldP spid="45" grpId="0"/>
      <p:bldP spid="48" grpId="0"/>
      <p:bldP spid="17" grpId="0" animBg="1"/>
      <p:bldP spid="18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7000" b="-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962263655"/>
              </p:ext>
            </p:extLst>
          </p:nvPr>
        </p:nvGraphicFramePr>
        <p:xfrm>
          <a:off x="152400" y="2052622"/>
          <a:ext cx="8807500" cy="441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4218"/>
                <a:gridCol w="1321125"/>
                <a:gridCol w="2532157"/>
              </a:tblGrid>
              <a:tr h="673100"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ค่าคะแนน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2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  <a:endParaRPr lang="en-US" sz="32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TH SarabunPSK" pitchFamily="34" charset="-34"/>
                          <a:cs typeface="TH SarabunPSK" pitchFamily="34" charset="-34"/>
                        </a:rPr>
                        <a:t>    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7493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304800" y="5852204"/>
            <a:ext cx="955933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ามประเด็นฯ ข้อ 1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เร่งด่วน</a:t>
            </a:r>
          </a:p>
          <a:p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28600" y="2839447"/>
            <a:ext cx="8763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 1,2,3,4 และ 5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ีมาก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28600" y="3693492"/>
            <a:ext cx="8610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 1,2,3 และ 4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04800" y="4414822"/>
            <a:ext cx="85344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1,2 และ 3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76200" y="5100622"/>
            <a:ext cx="8686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ฏิบัติตามประเด็นฯ ข้อ 1 และ 2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	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ปรับปรุง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1" y="-24"/>
            <a:ext cx="8534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บ่งชี้ที่ 4.1 ระดับคุณภาพใน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การดำเนินการประกันคุณภาพภายใน </a:t>
            </a:r>
            <a:r>
              <a:rPr lang="en-US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  </a:t>
            </a:r>
          </a:p>
          <a:p>
            <a:pPr algn="thaiDist">
              <a:buNone/>
            </a:pPr>
            <a:r>
              <a:rPr lang="en-US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                 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(ต่อ)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1" name="Snip Diagonal Corner Rectangle 10"/>
          <p:cNvSpPr/>
          <p:nvPr/>
        </p:nvSpPr>
        <p:spPr>
          <a:xfrm>
            <a:off x="483061" y="1285860"/>
            <a:ext cx="2448583" cy="523220"/>
          </a:xfrm>
          <a:prstGeom prst="snip2Diag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92616" y="1285860"/>
            <a:ext cx="26792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คุณภาพ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3752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  <p:bldP spid="22" grpId="0"/>
      <p:bldP spid="12" grpId="0"/>
      <p:bldP spid="11" grpId="0" animBg="1"/>
      <p:bldP spid="1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285720" y="0"/>
            <a:ext cx="63595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บ่งชี้ที่ 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4.2 ร้อยละของตัวบ่งชี้ที่มีการพัฒนา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3" name="Snip Diagonal Corner Rectangle 22"/>
          <p:cNvSpPr/>
          <p:nvPr/>
        </p:nvSpPr>
        <p:spPr>
          <a:xfrm>
            <a:off x="381000" y="2175435"/>
            <a:ext cx="8458200" cy="2590800"/>
          </a:xfrm>
          <a:prstGeom prst="snip2DiagRect">
            <a:avLst/>
          </a:prstGeom>
          <a:solidFill>
            <a:srgbClr val="99FF33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4" name="Rectangle 23"/>
          <p:cNvSpPr/>
          <p:nvPr/>
        </p:nvSpPr>
        <p:spPr>
          <a:xfrm>
            <a:off x="614053" y="2290866"/>
            <a:ext cx="814894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ตัว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บ่งชี้ที่มีการพัฒนา 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หมายถึง</a:t>
            </a:r>
          </a:p>
          <a:p>
            <a:pPr algn="thaiDist"/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1. ตัว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บ่งชี้ที่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มีค่าคะแนนหรือ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ระดับคุณภาพอย่าง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ใดอย่างหนึ่งหรือ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ทั้ง 2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อย่างในปี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</a:t>
            </a:r>
          </a:p>
          <a:p>
            <a:pPr algn="thaiDist"/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ปัจจุบัน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สูง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กว่าใน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ปีที่ผ่าน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มา</a:t>
            </a:r>
          </a:p>
          <a:p>
            <a:pPr algn="thaiDist"/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2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. ตัวบ่งชี้ที่มีระดับคุณภาพในปีที่ผ่านมา 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“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ดีมาก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”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 และมีระดับคุณภาพในปีปัจจุบัน 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    “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ดีมาก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”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  โดยมีค่าคะแนน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สูงขึ้น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หรือ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เท่า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เดิมถือ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ว่าตัวบ่งชี้นั้นมีการพัฒนา</a:t>
            </a:r>
          </a:p>
        </p:txBody>
      </p:sp>
      <p:sp>
        <p:nvSpPr>
          <p:cNvPr id="26" name="Snip Diagonal Corner Rectangle 25"/>
          <p:cNvSpPr/>
          <p:nvPr/>
        </p:nvSpPr>
        <p:spPr>
          <a:xfrm>
            <a:off x="299108" y="1298167"/>
            <a:ext cx="3434692" cy="572468"/>
          </a:xfrm>
          <a:prstGeom prst="snip2Diag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7" name="Rectangle 16"/>
          <p:cNvSpPr/>
          <p:nvPr/>
        </p:nvSpPr>
        <p:spPr>
          <a:xfrm>
            <a:off x="585493" y="1285860"/>
            <a:ext cx="2271776" cy="584775"/>
          </a:xfrm>
          <a:prstGeom prst="rect">
            <a:avLst/>
          </a:prstGeom>
          <a:effectLst/>
        </p:spPr>
        <p:txBody>
          <a:bodyPr wrap="none">
            <a:spAutoFit/>
          </a:bodyPr>
          <a:lstStyle/>
          <a:p>
            <a:pPr algn="thaiDist">
              <a:buNone/>
            </a:pP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นิยาม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ศัพท์ที่อ้างถึง</a:t>
            </a:r>
            <a:endParaRPr lang="th-TH" sz="3200" b="1" dirty="0"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3752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3" grpId="0" animBg="1"/>
      <p:bldP spid="24" grpId="0"/>
      <p:bldP spid="26" grpId="0" animBg="1"/>
      <p:bldP spid="1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2"/>
          <p:cNvSpPr>
            <a:spLocks noChangeArrowheads="1"/>
          </p:cNvSpPr>
          <p:nvPr/>
        </p:nvSpPr>
        <p:spPr bwMode="auto">
          <a:xfrm>
            <a:off x="2209826" y="2143116"/>
            <a:ext cx="5791198" cy="1143008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92CDDC"/>
              </a:gs>
              <a:gs pos="50000">
                <a:srgbClr val="DAEEF3"/>
              </a:gs>
              <a:gs pos="100000">
                <a:srgbClr val="92CDDC"/>
              </a:gs>
            </a:gsLst>
            <a:lin ang="18900000" scaled="1"/>
          </a:gradFill>
          <a:ln w="12700">
            <a:solidFill>
              <a:srgbClr val="92CDDC"/>
            </a:solidFill>
            <a:round/>
            <a:headEnd/>
            <a:tailEnd/>
          </a:ln>
          <a:effectLst>
            <a:outerShdw dist="28398" dir="3806097" algn="ctr" rotWithShape="0">
              <a:srgbClr val="205867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th-TH"/>
          </a:p>
        </p:txBody>
      </p:sp>
      <p:sp>
        <p:nvSpPr>
          <p:cNvPr id="18" name="Rounded Rectangle 17"/>
          <p:cNvSpPr/>
          <p:nvPr/>
        </p:nvSpPr>
        <p:spPr>
          <a:xfrm>
            <a:off x="2143108" y="4786322"/>
            <a:ext cx="5867400" cy="114300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202351" y="4810124"/>
            <a:ext cx="570071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ร้อยละของจำนวนตัวบ่งชี้ที่มีการพัฒนาเทียบกับจำนวนตัวบ่งชี้ทั้งหมดที่มีการประเมิน</a:t>
            </a:r>
            <a:endParaRPr lang="en-US" b="1" dirty="0"/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16075025" y="6325503"/>
            <a:ext cx="103586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JURIN  MILINDASUTA</a:t>
            </a:r>
            <a:endParaRPr lang="th-TH" sz="1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502484" y="1195386"/>
            <a:ext cx="2524334" cy="609600"/>
          </a:xfrm>
          <a:prstGeom prst="roundRect">
            <a:avLst/>
          </a:prstGeom>
          <a:solidFill>
            <a:srgbClr val="92D050"/>
          </a:solidFill>
          <a:ln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chemeClr val="bg1"/>
              </a:solidFill>
            </a:endParaRPr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-124843" y="1143000"/>
            <a:ext cx="3500430" cy="7143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การคำนวณ</a:t>
            </a:r>
            <a:endParaRPr kumimoji="0" lang="th-TH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531079" y="3938849"/>
            <a:ext cx="2531505" cy="609600"/>
          </a:xfrm>
          <a:prstGeom prst="roundRect">
            <a:avLst/>
          </a:prstGeom>
          <a:ln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chemeClr val="bg1"/>
              </a:solidFill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500034" y="3857628"/>
            <a:ext cx="2786082" cy="83275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ประเด็นการประเมิน</a:t>
            </a:r>
            <a:endParaRPr kumimoji="0" lang="th-TH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357158" y="142852"/>
            <a:ext cx="80740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</a:t>
            </a: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บ่งชี้ที่ 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4.2 ร้อยละของตัวบ่งชี้ที่มีการพัฒนา (ต่อ)</a:t>
            </a:r>
            <a:endParaRPr lang="th-TH" sz="3600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2357422" y="2214553"/>
          <a:ext cx="5715040" cy="1019175"/>
        </p:xfrm>
        <a:graphic>
          <a:graphicData uri="http://schemas.openxmlformats.org/presentationml/2006/ole">
            <p:oleObj spid="_x0000_s7170" name="Visio" r:id="rId4" imgW="6473628" imgH="1146690" progId="Visio.Drawing.11">
              <p:embed/>
            </p:oleObj>
          </a:graphicData>
        </a:graphic>
      </p:graphicFrame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0" y="-71462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h-TH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Cordia New" pitchFamily="34" charset="-34"/>
              </a:rPr>
              <a:t>	</a:t>
            </a: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3752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 animBg="1"/>
      <p:bldP spid="18" grpId="0" animBg="1"/>
      <p:bldP spid="14" grpId="0"/>
      <p:bldP spid="17" grpId="0" animBg="1"/>
      <p:bldP spid="19" grpId="0"/>
      <p:bldP spid="20" grpId="0" animBg="1"/>
      <p:bldP spid="21" grpId="0"/>
      <p:bldP spid="26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2"/>
          <p:cNvSpPr>
            <a:spLocks noChangeArrowheads="1"/>
          </p:cNvSpPr>
          <p:nvPr/>
        </p:nvSpPr>
        <p:spPr bwMode="auto">
          <a:xfrm>
            <a:off x="785786" y="4857760"/>
            <a:ext cx="7072362" cy="1209677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92CDDC"/>
              </a:gs>
              <a:gs pos="50000">
                <a:srgbClr val="DAEEF3"/>
              </a:gs>
              <a:gs pos="100000">
                <a:srgbClr val="92CDDC"/>
              </a:gs>
            </a:gsLst>
            <a:lin ang="18900000" scaled="1"/>
          </a:gradFill>
          <a:ln w="12700">
            <a:solidFill>
              <a:srgbClr val="92CDDC"/>
            </a:solidFill>
            <a:round/>
            <a:headEnd/>
            <a:tailEnd/>
          </a:ln>
          <a:effectLst>
            <a:outerShdw dist="28398" dir="3806097" algn="ctr" rotWithShape="0">
              <a:srgbClr val="205867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th-TH"/>
          </a:p>
        </p:txBody>
      </p:sp>
      <p:sp>
        <p:nvSpPr>
          <p:cNvPr id="18" name="Rounded Rectangle 17"/>
          <p:cNvSpPr/>
          <p:nvPr/>
        </p:nvSpPr>
        <p:spPr>
          <a:xfrm>
            <a:off x="762000" y="1940243"/>
            <a:ext cx="7315200" cy="1717357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896839" y="2087940"/>
            <a:ext cx="695176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เทียบบัญญัติไตรยางศ์ ทศนิยม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ำแหน่งไม่ปัดเศษ โดยกำหนดผลจากประเด็นการ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ะเมินตั้งแต่ร้อยละ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80.00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ึ้นไป เทียบได้คะแนน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.00</a:t>
            </a:r>
            <a:endParaRPr 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762000" y="1143000"/>
            <a:ext cx="2524334" cy="609600"/>
          </a:xfrm>
          <a:prstGeom prst="roundRect">
            <a:avLst/>
          </a:prstGeom>
          <a:ln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chemeClr val="bg1"/>
              </a:solidFill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3952" y="1143000"/>
            <a:ext cx="3500430" cy="7143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ระดับคุณภาพ</a:t>
            </a:r>
            <a:endParaRPr kumimoji="0" lang="th-TH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896839" y="3949110"/>
            <a:ext cx="2531505" cy="609600"/>
          </a:xfrm>
          <a:prstGeom prst="roundRect">
            <a:avLst/>
          </a:prstGeom>
          <a:ln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>
              <a:solidFill>
                <a:schemeClr val="bg1"/>
              </a:solidFill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746760" y="3857628"/>
            <a:ext cx="2786082" cy="83275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สูตรคำนวณ</a:t>
            </a:r>
            <a:endParaRPr kumimoji="0" lang="th-TH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57158" y="0"/>
            <a:ext cx="77581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4.2 ร้อยละของตัวบ่งชี้ที่มีการพัฒนา (ต่อ)</a:t>
            </a:r>
            <a:endParaRPr lang="th-TH" sz="3600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928662" y="5000636"/>
          <a:ext cx="6786610" cy="1016298"/>
        </p:xfrm>
        <a:graphic>
          <a:graphicData uri="http://schemas.openxmlformats.org/presentationml/2006/ole">
            <p:oleObj spid="_x0000_s6146" name="Visio" r:id="rId4" imgW="6454747" imgH="971460" progId="Visio.Drawing.11">
              <p:embed/>
            </p:oleObj>
          </a:graphicData>
        </a:graphic>
      </p:graphicFrame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h-TH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Cordia New" pitchFamily="34" charset="-34"/>
              </a:rPr>
              <a:t>	</a:t>
            </a: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16547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animBg="1"/>
      <p:bldP spid="18" grpId="0" animBg="1"/>
      <p:bldP spid="14" grpId="0"/>
      <p:bldP spid="9" grpId="0" animBg="1"/>
      <p:bldP spid="10" grpId="0"/>
      <p:bldP spid="13" grpId="0" animBg="1"/>
      <p:bldP spid="16" grpId="0"/>
      <p:bldP spid="2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195423740"/>
              </p:ext>
            </p:extLst>
          </p:nvPr>
        </p:nvGraphicFramePr>
        <p:xfrm>
          <a:off x="990599" y="1928802"/>
          <a:ext cx="6934200" cy="4155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62400"/>
                <a:gridCol w="2971800"/>
              </a:tblGrid>
              <a:tr h="953040">
                <a:tc>
                  <a:txBody>
                    <a:bodyPr/>
                    <a:lstStyle/>
                    <a:p>
                      <a:pPr algn="ctr"/>
                      <a:r>
                        <a:rPr lang="th-TH" sz="3600" dirty="0" smtClean="0">
                          <a:latin typeface="TH SarabunPSK" pitchFamily="34" charset="-34"/>
                          <a:cs typeface="TH SarabunPSK" pitchFamily="34" charset="-34"/>
                        </a:rPr>
                        <a:t>ผลการประเมิน</a:t>
                      </a:r>
                      <a:endParaRPr lang="en-US" sz="36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3600" dirty="0" smtClean="0">
                          <a:latin typeface="TH SarabunPSK" pitchFamily="34" charset="-34"/>
                          <a:cs typeface="TH SarabunPSK" pitchFamily="34" charset="-34"/>
                        </a:rPr>
                        <a:t>ระดับคุณภาพ</a:t>
                      </a:r>
                      <a:endParaRPr lang="en-US" sz="36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latin typeface="TH SarabunPSK" pitchFamily="34" charset="-34"/>
                          <a:cs typeface="TH SarabunPSK" pitchFamily="34" charset="-34"/>
                        </a:rPr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  <a:tr h="64048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dirty="0" smtClean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1371599" y="2919402"/>
            <a:ext cx="65532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4.51 – 5.00           </a:t>
            </a:r>
            <a:r>
              <a:rPr 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ี</a:t>
            </a:r>
            <a:r>
              <a:rPr lang="th-TH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าก</a:t>
            </a:r>
          </a:p>
        </p:txBody>
      </p:sp>
      <p:sp>
        <p:nvSpPr>
          <p:cNvPr id="8" name="Rectangle 7"/>
          <p:cNvSpPr/>
          <p:nvPr/>
        </p:nvSpPr>
        <p:spPr>
          <a:xfrm>
            <a:off x="1303153" y="3574335"/>
            <a:ext cx="66216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3.51 – 4.50    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ี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295399" y="4201297"/>
            <a:ext cx="66294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2.51 – 3.50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พอใช้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295399" y="4786072"/>
            <a:ext cx="66294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1.51 – 2.50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ต้องปรับปรุง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371600" y="5474662"/>
            <a:ext cx="6553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0.00 – 1.50                 </a:t>
            </a:r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ต้องปรับปรุงเร่งด่วน</a:t>
            </a:r>
            <a:endParaRPr lang="th-TH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04800" y="1071546"/>
            <a:ext cx="2286000" cy="528654"/>
          </a:xfrm>
          <a:prstGeom prst="roundRect">
            <a:avLst/>
          </a:prstGeom>
          <a:ln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5" name="Content Placeholder 3"/>
          <p:cNvSpPr>
            <a:spLocks noGrp="1"/>
          </p:cNvSpPr>
          <p:nvPr>
            <p:ph sz="half" idx="1"/>
          </p:nvPr>
        </p:nvSpPr>
        <p:spPr>
          <a:xfrm>
            <a:off x="533400" y="1066800"/>
            <a:ext cx="2438400" cy="609600"/>
          </a:xfrm>
        </p:spPr>
        <p:txBody>
          <a:bodyPr>
            <a:noAutofit/>
          </a:bodyPr>
          <a:lstStyle/>
          <a:p>
            <a:pPr algn="thaiDist">
              <a:buNone/>
            </a:pP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ระดับคุณภาพ</a:t>
            </a:r>
          </a:p>
          <a:p>
            <a:pPr algn="thaiDist">
              <a:buNone/>
            </a:pPr>
            <a:endParaRPr lang="th-TH" b="1" dirty="0" smtClean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85720" y="139463"/>
            <a:ext cx="85011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6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ตัวบ่งชี้ที่ 4.2 </a:t>
            </a:r>
            <a:r>
              <a:rPr lang="th-TH" sz="3600" b="1" dirty="0" smtClean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ร้อยละของตัวบ่งชี้ที่มีการพัฒนา (ต่อ)</a:t>
            </a:r>
            <a:endParaRPr lang="th-TH" sz="36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168368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3" grpId="0"/>
      <p:bldP spid="14" grpId="0"/>
      <p:bldP spid="15" grpId="0"/>
      <p:bldP spid="10" grpId="0" animBg="1"/>
      <p:bldP spid="5" grpId="0" build="p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AutoShape 2" descr="Image result for โลก 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Flowchart: Alternate Process 3"/>
          <p:cNvSpPr/>
          <p:nvPr/>
        </p:nvSpPr>
        <p:spPr>
          <a:xfrm>
            <a:off x="214282" y="4572008"/>
            <a:ext cx="5715040" cy="722158"/>
          </a:xfrm>
          <a:prstGeom prst="flowChartAlternateProcess">
            <a:avLst/>
          </a:prstGeom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31" name="Flowchart: Alternate Process 30"/>
          <p:cNvSpPr/>
          <p:nvPr/>
        </p:nvSpPr>
        <p:spPr>
          <a:xfrm>
            <a:off x="257139" y="2643182"/>
            <a:ext cx="8886861" cy="799692"/>
          </a:xfrm>
          <a:prstGeom prst="flowChartAlternateProcess">
            <a:avLst/>
          </a:prstGeom>
          <a:ln>
            <a:solidFill>
              <a:schemeClr val="accent5">
                <a:lumMod val="50000"/>
              </a:schemeClr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32" name="Flowchart: Alternate Process 31"/>
          <p:cNvSpPr/>
          <p:nvPr/>
        </p:nvSpPr>
        <p:spPr>
          <a:xfrm>
            <a:off x="199965" y="3643314"/>
            <a:ext cx="5729358" cy="743445"/>
          </a:xfrm>
          <a:prstGeom prst="flowChartAlternateProcess">
            <a:avLst/>
          </a:prstGeom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33" name="Flowchart: Alternate Process 32"/>
          <p:cNvSpPr/>
          <p:nvPr/>
        </p:nvSpPr>
        <p:spPr>
          <a:xfrm>
            <a:off x="214282" y="5500702"/>
            <a:ext cx="5786478" cy="714380"/>
          </a:xfrm>
          <a:prstGeom prst="flowChartAlternateProcess">
            <a:avLst/>
          </a:prstGeom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5720" y="2714620"/>
            <a:ext cx="8858280" cy="1077218"/>
          </a:xfrm>
          <a:prstGeom prst="rect">
            <a:avLst/>
          </a:prstGeom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wrap="square">
            <a:spAutoFit/>
          </a:bodyPr>
          <a:lstStyle/>
          <a:p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. กำกับและติดตาม</a:t>
            </a: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รวจสอบการ</a:t>
            </a:r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ำเนินงานอย่างมีประสิทธิภาพและต่อเนื่อง</a:t>
            </a:r>
          </a:p>
          <a:p>
            <a:pPr algn="ctr"/>
            <a:endParaRPr lang="en-US" sz="32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7158" y="5572140"/>
            <a:ext cx="3556251" cy="584775"/>
          </a:xfrm>
          <a:prstGeom prst="rect">
            <a:avLst/>
          </a:prstGeom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wrap="square">
            <a:spAutoFit/>
          </a:bodyPr>
          <a:lstStyle/>
          <a:p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. ทบทวนโดยฝ่ายบริหาร</a:t>
            </a:r>
            <a:endParaRPr lang="en-US" sz="32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85720" y="3701481"/>
            <a:ext cx="3500463" cy="584775"/>
          </a:xfrm>
          <a:prstGeom prst="rect">
            <a:avLst/>
          </a:prstGeom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wrap="square">
            <a:spAutoFit/>
          </a:bodyPr>
          <a:lstStyle/>
          <a:p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. ปรับปรุงการดำเนินงาน</a:t>
            </a:r>
            <a:endParaRPr lang="th-TH" sz="32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285720" y="4643446"/>
            <a:ext cx="5271249" cy="584775"/>
          </a:xfrm>
          <a:prstGeom prst="rect">
            <a:avLst/>
          </a:prstGeom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wrap="square">
            <a:spAutoFit/>
          </a:bodyPr>
          <a:lstStyle/>
          <a:p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. รายงานผลการติดตามตรวจสอบคุณภาพ</a:t>
            </a:r>
            <a:endParaRPr lang="th-TH" sz="32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4" name="Round Single Corner Rectangle 33"/>
          <p:cNvSpPr/>
          <p:nvPr/>
        </p:nvSpPr>
        <p:spPr>
          <a:xfrm>
            <a:off x="285719" y="1066800"/>
            <a:ext cx="8477281" cy="1219200"/>
          </a:xfrm>
          <a:prstGeom prst="round1Rect">
            <a:avLst>
              <a:gd name="adj" fmla="val 3311"/>
            </a:avLst>
          </a:prstGeom>
          <a:gradFill flip="none" rotWithShape="1">
            <a:gsLst>
              <a:gs pos="0">
                <a:schemeClr val="accent1">
                  <a:tint val="50000"/>
                  <a:satMod val="30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 sz="3600" b="1" dirty="0">
              <a:solidFill>
                <a:schemeClr val="tx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1066800"/>
            <a:ext cx="8491566" cy="118072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th-TH" sz="4000" b="1" dirty="0" smtClean="0">
                <a:solidFill>
                  <a:schemeClr val="accent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ถึง </a:t>
            </a: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ติดตามตรวจสอบความก้าวหน้าของการปฏิบัติ  ตามแผนการพัฒนาคุณภาพการศึกษาของสถานศึกษาและจัดทำรายงานฯ</a:t>
            </a:r>
          </a:p>
        </p:txBody>
      </p:sp>
      <p:sp>
        <p:nvSpPr>
          <p:cNvPr id="2" name="Rectangle 1"/>
          <p:cNvSpPr/>
          <p:nvPr/>
        </p:nvSpPr>
        <p:spPr>
          <a:xfrm>
            <a:off x="228600" y="76200"/>
            <a:ext cx="927798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0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ิดตามตรวจสอบคุณภาพ (</a:t>
            </a:r>
            <a:r>
              <a:rPr lang="en-US" sz="40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Quality Audit</a:t>
            </a:r>
            <a:r>
              <a:rPr lang="th-TH" sz="4000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b="1" dirty="0"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/>
      <p:bldP spid="4" grpId="0" animBg="1"/>
      <p:bldP spid="31" grpId="0" animBg="1"/>
      <p:bldP spid="32" grpId="0" animBg="1"/>
      <p:bldP spid="33" grpId="0" animBg="1"/>
      <p:bldP spid="13" grpId="0"/>
      <p:bldP spid="14" grpId="0"/>
      <p:bldP spid="29" grpId="0"/>
      <p:bldP spid="34" grpId="0" animBg="1"/>
      <p:bldP spid="3" grpId="0" uiExpand="1" build="p"/>
      <p:bldP spid="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2" descr="Image result for template powerpoint"/>
          <p:cNvSpPr>
            <a:spLocks noChangeAspect="1" noChangeArrowheads="1"/>
          </p:cNvSpPr>
          <p:nvPr/>
        </p:nvSpPr>
        <p:spPr bwMode="auto">
          <a:xfrm>
            <a:off x="63701" y="-143269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4" descr="Image result for template powerpoint"/>
          <p:cNvSpPr>
            <a:spLocks noChangeAspect="1" noChangeArrowheads="1"/>
          </p:cNvSpPr>
          <p:nvPr/>
        </p:nvSpPr>
        <p:spPr bwMode="auto">
          <a:xfrm>
            <a:off x="63701" y="-143269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Hexagon 11"/>
          <p:cNvSpPr/>
          <p:nvPr/>
        </p:nvSpPr>
        <p:spPr>
          <a:xfrm>
            <a:off x="6887164" y="457015"/>
            <a:ext cx="530224" cy="400052"/>
          </a:xfrm>
          <a:prstGeom prst="hexagon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Hexagon 12"/>
          <p:cNvSpPr/>
          <p:nvPr/>
        </p:nvSpPr>
        <p:spPr>
          <a:xfrm>
            <a:off x="7417388" y="304615"/>
            <a:ext cx="530224" cy="400052"/>
          </a:xfrm>
          <a:prstGeom prst="hexagon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Hexagon 13"/>
          <p:cNvSpPr/>
          <p:nvPr/>
        </p:nvSpPr>
        <p:spPr>
          <a:xfrm>
            <a:off x="8334964" y="161740"/>
            <a:ext cx="530224" cy="400052"/>
          </a:xfrm>
          <a:prstGeom prst="hexagon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Hexagon 14"/>
          <p:cNvSpPr/>
          <p:nvPr/>
        </p:nvSpPr>
        <p:spPr>
          <a:xfrm>
            <a:off x="7877764" y="609415"/>
            <a:ext cx="530224" cy="400052"/>
          </a:xfrm>
          <a:prstGeom prst="hexagon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Hexagon 15"/>
          <p:cNvSpPr/>
          <p:nvPr/>
        </p:nvSpPr>
        <p:spPr>
          <a:xfrm>
            <a:off x="7341188" y="761815"/>
            <a:ext cx="530224" cy="400052"/>
          </a:xfrm>
          <a:prstGeom prst="hexagon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Hexagon 16"/>
          <p:cNvSpPr/>
          <p:nvPr/>
        </p:nvSpPr>
        <p:spPr>
          <a:xfrm>
            <a:off x="8331788" y="857067"/>
            <a:ext cx="646072" cy="512568"/>
          </a:xfrm>
          <a:prstGeom prst="hexagon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Hexagon 17"/>
          <p:cNvSpPr/>
          <p:nvPr/>
        </p:nvSpPr>
        <p:spPr>
          <a:xfrm>
            <a:off x="7934328" y="247467"/>
            <a:ext cx="245060" cy="200026"/>
          </a:xfrm>
          <a:prstGeom prst="hexagon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ular Callout 18"/>
          <p:cNvSpPr/>
          <p:nvPr/>
        </p:nvSpPr>
        <p:spPr>
          <a:xfrm>
            <a:off x="7643834" y="785794"/>
            <a:ext cx="203870" cy="152400"/>
          </a:xfrm>
          <a:prstGeom prst="wedgeRoundRectCallout">
            <a:avLst>
              <a:gd name="adj1" fmla="val -85730"/>
              <a:gd name="adj2" fmla="val 98437"/>
              <a:gd name="adj3" fmla="val 16667"/>
            </a:avLst>
          </a:prstGeom>
          <a:solidFill>
            <a:schemeClr val="accent6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Picture 4" descr="Image result for web icons 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88788" y="18867"/>
            <a:ext cx="296746" cy="2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5" descr="C:\Users\Sittichai\Desktop\4-10-2017 12-30-53 PM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26764" y="913313"/>
            <a:ext cx="362224" cy="324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owchart: Connector 22"/>
          <p:cNvSpPr/>
          <p:nvPr/>
        </p:nvSpPr>
        <p:spPr>
          <a:xfrm>
            <a:off x="8941388" y="1286313"/>
            <a:ext cx="202612" cy="180354"/>
          </a:xfrm>
          <a:prstGeom prst="flowChartConnector">
            <a:avLst/>
          </a:prstGeom>
          <a:noFill/>
          <a:ln w="190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lowchart: Connector 23"/>
          <p:cNvSpPr/>
          <p:nvPr/>
        </p:nvSpPr>
        <p:spPr>
          <a:xfrm>
            <a:off x="7645988" y="0"/>
            <a:ext cx="202612" cy="180354"/>
          </a:xfrm>
          <a:prstGeom prst="flowChartConnector">
            <a:avLst/>
          </a:prstGeom>
          <a:noFill/>
          <a:ln w="190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Picture 5" descr="C:\Users\Sittichai\Desktop\placeholder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03189" y="18867"/>
            <a:ext cx="304799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30"/>
          <p:cNvSpPr txBox="1">
            <a:spLocks noChangeArrowheads="1"/>
          </p:cNvSpPr>
          <p:nvPr/>
        </p:nvSpPr>
        <p:spPr bwMode="auto">
          <a:xfrm>
            <a:off x="0" y="1428736"/>
            <a:ext cx="9157319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6600" b="1" dirty="0">
                <a:solidFill>
                  <a:srgbClr val="FF0000"/>
                </a:solidFill>
                <a:latin typeface="Angsana New" panose="02020603050405020304" pitchFamily="18" charset="-34"/>
              </a:rPr>
              <a:t>“Quality  is  never accident  </a:t>
            </a:r>
          </a:p>
          <a:p>
            <a:pPr algn="ctr">
              <a:defRPr/>
            </a:pPr>
            <a:r>
              <a:rPr lang="en-US" sz="6600" b="1" dirty="0">
                <a:solidFill>
                  <a:srgbClr val="FF0000"/>
                </a:solidFill>
                <a:latin typeface="Angsana New" panose="02020603050405020304" pitchFamily="18" charset="-34"/>
              </a:rPr>
              <a:t>  </a:t>
            </a:r>
            <a:r>
              <a:rPr lang="en-US" sz="6600" b="1" dirty="0" smtClean="0">
                <a:solidFill>
                  <a:srgbClr val="FF0000"/>
                </a:solidFill>
                <a:latin typeface="Angsana New" panose="02020603050405020304" pitchFamily="18" charset="-34"/>
              </a:rPr>
              <a:t>it  </a:t>
            </a:r>
            <a:r>
              <a:rPr lang="en-US" sz="6600" b="1" dirty="0">
                <a:solidFill>
                  <a:srgbClr val="FF0000"/>
                </a:solidFill>
                <a:latin typeface="Angsana New" panose="02020603050405020304" pitchFamily="18" charset="-34"/>
              </a:rPr>
              <a:t>always  the  result  of     </a:t>
            </a:r>
          </a:p>
          <a:p>
            <a:pPr algn="ctr">
              <a:defRPr/>
            </a:pPr>
            <a:r>
              <a:rPr lang="en-US" sz="6600" b="1" dirty="0">
                <a:solidFill>
                  <a:srgbClr val="FF0000"/>
                </a:solidFill>
                <a:latin typeface="Angsana New" panose="02020603050405020304" pitchFamily="18" charset="-34"/>
              </a:rPr>
              <a:t> intelligent  effort”</a:t>
            </a:r>
            <a:endParaRPr lang="th-TH" sz="6600" b="1" dirty="0">
              <a:solidFill>
                <a:srgbClr val="FF0000"/>
              </a:solidFill>
              <a:latin typeface="Angsana New" panose="02020603050405020304" pitchFamily="18" charset="-34"/>
            </a:endParaRPr>
          </a:p>
        </p:txBody>
      </p:sp>
      <p:sp>
        <p:nvSpPr>
          <p:cNvPr id="5" name="Text Box 30"/>
          <p:cNvSpPr txBox="1">
            <a:spLocks noChangeArrowheads="1"/>
          </p:cNvSpPr>
          <p:nvPr/>
        </p:nvSpPr>
        <p:spPr bwMode="auto">
          <a:xfrm>
            <a:off x="571472" y="5214950"/>
            <a:ext cx="7488238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 dirty="0">
                <a:latin typeface="Comic Sans MS" pitchFamily="66" charset="0"/>
                <a:cs typeface="Cordia New" pitchFamily="34" charset="-34"/>
              </a:rPr>
              <a:t>Good bye</a:t>
            </a:r>
            <a:endParaRPr lang="th-TH" sz="4800" b="1" dirty="0">
              <a:latin typeface="Comic Sans MS" pitchFamily="66" charset="0"/>
              <a:cs typeface="Cordia New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079167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316547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 rot="19537475">
            <a:off x="523828" y="2004843"/>
            <a:ext cx="364555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4400" b="1" dirty="0" smtClean="0">
                <a:solidFill>
                  <a:schemeClr val="bg1">
                    <a:lumMod val="95000"/>
                  </a:schemeClr>
                </a:solidFill>
                <a:latin typeface="Eucrosia News" pitchFamily="18" charset="-34"/>
                <a:cs typeface="Eucrosia News" pitchFamily="18" charset="-34"/>
              </a:rPr>
              <a:t>ดร. จุรินทร์   มิลินทสูต</a:t>
            </a:r>
            <a:endParaRPr lang="th-TH" sz="44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 rot="19537475">
            <a:off x="827543" y="4533849"/>
            <a:ext cx="364555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4400" b="1" dirty="0" smtClean="0">
                <a:solidFill>
                  <a:schemeClr val="bg1">
                    <a:lumMod val="95000"/>
                  </a:schemeClr>
                </a:solidFill>
                <a:latin typeface="Eucrosia News" pitchFamily="18" charset="-34"/>
                <a:cs typeface="Eucrosia News" pitchFamily="18" charset="-34"/>
              </a:rPr>
              <a:t>ดร. จุรินทร์   มิลินทสูต</a:t>
            </a:r>
            <a:endParaRPr lang="th-TH" sz="44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 rot="19537475">
            <a:off x="4685196" y="1890643"/>
            <a:ext cx="364555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4400" b="1" dirty="0" smtClean="0">
                <a:solidFill>
                  <a:schemeClr val="bg1">
                    <a:lumMod val="95000"/>
                  </a:schemeClr>
                </a:solidFill>
                <a:latin typeface="Eucrosia News" pitchFamily="18" charset="-34"/>
                <a:cs typeface="Eucrosia News" pitchFamily="18" charset="-34"/>
              </a:rPr>
              <a:t>ดร. จุรินทร์   มิลินทสูต</a:t>
            </a:r>
            <a:endParaRPr lang="th-TH" sz="44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 rot="19537475">
            <a:off x="4328005" y="4390974"/>
            <a:ext cx="364555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4400" b="1" dirty="0" smtClean="0">
                <a:solidFill>
                  <a:schemeClr val="bg1">
                    <a:lumMod val="95000"/>
                  </a:schemeClr>
                </a:solidFill>
                <a:latin typeface="Eucrosia News" pitchFamily="18" charset="-34"/>
                <a:cs typeface="Eucrosia News" pitchFamily="18" charset="-34"/>
              </a:rPr>
              <a:t>ดร. จุรินทร์   มิลินทสูต</a:t>
            </a:r>
            <a:endParaRPr lang="th-TH" sz="44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16547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500"/>
          <a:stretch/>
        </p:blipFill>
        <p:spPr>
          <a:xfrm>
            <a:off x="0" y="22860"/>
            <a:ext cx="9144000" cy="12954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 rot="19537475">
            <a:off x="523828" y="2240413"/>
            <a:ext cx="364555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4400" b="1" dirty="0" smtClean="0">
                <a:solidFill>
                  <a:schemeClr val="bg1">
                    <a:lumMod val="95000"/>
                  </a:schemeClr>
                </a:solidFill>
                <a:latin typeface="Eucrosia News" pitchFamily="18" charset="-34"/>
                <a:cs typeface="Eucrosia News" pitchFamily="18" charset="-34"/>
              </a:rPr>
              <a:t>ดร. จุรินทร์   มิลินทสูต</a:t>
            </a:r>
            <a:endParaRPr lang="th-TH" sz="44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 rot="19537475">
            <a:off x="827543" y="4769419"/>
            <a:ext cx="364555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4400" b="1" dirty="0" smtClean="0">
                <a:solidFill>
                  <a:schemeClr val="bg1">
                    <a:lumMod val="95000"/>
                  </a:schemeClr>
                </a:solidFill>
                <a:latin typeface="Eucrosia News" pitchFamily="18" charset="-34"/>
                <a:cs typeface="Eucrosia News" pitchFamily="18" charset="-34"/>
              </a:rPr>
              <a:t>ดร. จุรินทร์   มิลินทสูต</a:t>
            </a:r>
            <a:endParaRPr lang="th-TH" sz="44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 rot="19537475">
            <a:off x="4685196" y="2126213"/>
            <a:ext cx="364555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4400" b="1" dirty="0" smtClean="0">
                <a:solidFill>
                  <a:schemeClr val="bg1">
                    <a:lumMod val="95000"/>
                  </a:schemeClr>
                </a:solidFill>
                <a:latin typeface="Eucrosia News" pitchFamily="18" charset="-34"/>
                <a:cs typeface="Eucrosia News" pitchFamily="18" charset="-34"/>
              </a:rPr>
              <a:t>ดร. จุรินทร์   มิลินทสูต</a:t>
            </a:r>
            <a:endParaRPr lang="th-TH" sz="44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 rot="19537475">
            <a:off x="4328005" y="4626544"/>
            <a:ext cx="364555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4400" b="1" dirty="0" smtClean="0">
                <a:solidFill>
                  <a:schemeClr val="bg1">
                    <a:lumMod val="95000"/>
                  </a:schemeClr>
                </a:solidFill>
                <a:latin typeface="Eucrosia News" pitchFamily="18" charset="-34"/>
                <a:cs typeface="Eucrosia News" pitchFamily="18" charset="-34"/>
              </a:rPr>
              <a:t>ดร. จุรินทร์   มิลินทสูต</a:t>
            </a:r>
            <a:endParaRPr lang="th-TH" sz="44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8626023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ผลการค้นหารูปภาพสำหรับ template powerpoint orange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250" t="73455" r="-2250" b="-1613"/>
          <a:stretch/>
        </p:blipFill>
        <p:spPr bwMode="auto">
          <a:xfrm rot="10800000">
            <a:off x="-228600" y="-103441"/>
            <a:ext cx="9372600" cy="1322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500"/>
          <a:stretch/>
        </p:blipFill>
        <p:spPr>
          <a:xfrm>
            <a:off x="-10134600" y="-381000"/>
            <a:ext cx="9144000" cy="1295400"/>
          </a:xfrm>
          <a:prstGeom prst="rect">
            <a:avLst/>
          </a:prstGeom>
        </p:spPr>
      </p:pic>
      <p:pic>
        <p:nvPicPr>
          <p:cNvPr id="1028" name="Picture 4" descr="ผลการค้นหารูปภาพสำหรับ template powerpoint orange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49749" b="33834"/>
          <a:stretch/>
        </p:blipFill>
        <p:spPr bwMode="auto">
          <a:xfrm>
            <a:off x="0" y="5486401"/>
            <a:ext cx="91440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5663361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" name="Rounded Rectangle 7167"/>
          <p:cNvSpPr/>
          <p:nvPr/>
        </p:nvSpPr>
        <p:spPr>
          <a:xfrm>
            <a:off x="785786" y="2714619"/>
            <a:ext cx="6425589" cy="571999"/>
          </a:xfrm>
          <a:prstGeom prst="round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schemeClr val="bg1"/>
              </a:solidFill>
            </a:endParaRPr>
          </a:p>
        </p:txBody>
      </p:sp>
      <p:sp>
        <p:nvSpPr>
          <p:cNvPr id="76" name="Rounded Rectangle 75"/>
          <p:cNvSpPr/>
          <p:nvPr/>
        </p:nvSpPr>
        <p:spPr>
          <a:xfrm>
            <a:off x="785786" y="3326451"/>
            <a:ext cx="7034914" cy="571999"/>
          </a:xfrm>
          <a:prstGeom prst="roundRect">
            <a:avLst/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schemeClr val="bg1"/>
              </a:solidFill>
            </a:endParaRPr>
          </a:p>
        </p:txBody>
      </p:sp>
      <p:sp>
        <p:nvSpPr>
          <p:cNvPr id="77" name="Rounded Rectangle 76"/>
          <p:cNvSpPr/>
          <p:nvPr/>
        </p:nvSpPr>
        <p:spPr>
          <a:xfrm>
            <a:off x="772995" y="3924383"/>
            <a:ext cx="7389705" cy="571999"/>
          </a:xfrm>
          <a:prstGeom prst="roundRect">
            <a:avLst/>
          </a:prstGeom>
          <a:gradFill flip="none" rotWithShape="1">
            <a:gsLst>
              <a:gs pos="0">
                <a:schemeClr val="tx1">
                  <a:lumMod val="65000"/>
                  <a:lumOff val="35000"/>
                  <a:shade val="30000"/>
                  <a:satMod val="115000"/>
                </a:schemeClr>
              </a:gs>
              <a:gs pos="50000">
                <a:schemeClr val="tx1">
                  <a:lumMod val="65000"/>
                  <a:lumOff val="35000"/>
                  <a:shade val="67500"/>
                  <a:satMod val="115000"/>
                </a:schemeClr>
              </a:gs>
              <a:gs pos="100000">
                <a:schemeClr val="tx1">
                  <a:lumMod val="65000"/>
                  <a:lumOff val="35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schemeClr val="bg1"/>
              </a:solidFill>
            </a:endParaRPr>
          </a:p>
        </p:txBody>
      </p:sp>
      <p:sp>
        <p:nvSpPr>
          <p:cNvPr id="78" name="Rounded Rectangle 77"/>
          <p:cNvSpPr/>
          <p:nvPr/>
        </p:nvSpPr>
        <p:spPr>
          <a:xfrm>
            <a:off x="785786" y="4533983"/>
            <a:ext cx="7053514" cy="571999"/>
          </a:xfrm>
          <a:prstGeom prst="roundRect">
            <a:avLst/>
          </a:prstGeom>
          <a:gradFill flip="none" rotWithShape="1">
            <a:gsLst>
              <a:gs pos="0">
                <a:schemeClr val="accent6">
                  <a:lumMod val="75000"/>
                  <a:shade val="30000"/>
                  <a:satMod val="115000"/>
                </a:schemeClr>
              </a:gs>
              <a:gs pos="50000">
                <a:schemeClr val="accent6">
                  <a:lumMod val="75000"/>
                  <a:shade val="67500"/>
                  <a:satMod val="115000"/>
                </a:schemeClr>
              </a:gs>
              <a:gs pos="100000">
                <a:schemeClr val="accent6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schemeClr val="bg1"/>
              </a:solidFill>
            </a:endParaRPr>
          </a:p>
        </p:txBody>
      </p:sp>
      <p:sp>
        <p:nvSpPr>
          <p:cNvPr id="79" name="Rounded Rectangle 78"/>
          <p:cNvSpPr/>
          <p:nvPr/>
        </p:nvSpPr>
        <p:spPr>
          <a:xfrm>
            <a:off x="785786" y="5143583"/>
            <a:ext cx="6425589" cy="571999"/>
          </a:xfrm>
          <a:prstGeom prst="roundRect">
            <a:avLst/>
          </a:pr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schemeClr val="bg1"/>
              </a:solidFill>
            </a:endParaRPr>
          </a:p>
        </p:txBody>
      </p:sp>
      <p:sp>
        <p:nvSpPr>
          <p:cNvPr id="7169" name="Chevron 7168"/>
          <p:cNvSpPr/>
          <p:nvPr/>
        </p:nvSpPr>
        <p:spPr>
          <a:xfrm>
            <a:off x="6397304" y="2714621"/>
            <a:ext cx="2298796" cy="3131454"/>
          </a:xfrm>
          <a:prstGeom prst="chevron">
            <a:avLst>
              <a:gd name="adj" fmla="val 72773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schemeClr val="tx1"/>
              </a:solidFill>
            </a:endParaRPr>
          </a:p>
        </p:txBody>
      </p:sp>
      <p:sp>
        <p:nvSpPr>
          <p:cNvPr id="82" name="Chevron 81"/>
          <p:cNvSpPr/>
          <p:nvPr/>
        </p:nvSpPr>
        <p:spPr>
          <a:xfrm>
            <a:off x="6605203" y="2714621"/>
            <a:ext cx="2167097" cy="3131454"/>
          </a:xfrm>
          <a:prstGeom prst="chevron">
            <a:avLst>
              <a:gd name="adj" fmla="val 72773"/>
            </a:avLst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928662" y="2643182"/>
            <a:ext cx="544329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.  </a:t>
            </a:r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มินผลการปฏิบัติงานของ</a:t>
            </a: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นเอง</a:t>
            </a:r>
          </a:p>
        </p:txBody>
      </p:sp>
      <p:sp>
        <p:nvSpPr>
          <p:cNvPr id="23" name="Rectangle 22"/>
          <p:cNvSpPr/>
          <p:nvPr/>
        </p:nvSpPr>
        <p:spPr>
          <a:xfrm>
            <a:off x="928662" y="3286124"/>
            <a:ext cx="77285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.  </a:t>
            </a:r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ะเมินตามมาตรฐานการศึกษาของ</a:t>
            </a: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</a:t>
            </a:r>
          </a:p>
        </p:txBody>
      </p:sp>
      <p:sp>
        <p:nvSpPr>
          <p:cNvPr id="28" name="Rectangle 27"/>
          <p:cNvSpPr/>
          <p:nvPr/>
        </p:nvSpPr>
        <p:spPr>
          <a:xfrm>
            <a:off x="945134" y="3897089"/>
            <a:ext cx="61507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.  </a:t>
            </a:r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ำเนินการโดยบุคลากรของ</a:t>
            </a: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นศึกษา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76323" y="4543420"/>
            <a:ext cx="611957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buNone/>
            </a:pPr>
            <a:r>
              <a:rPr lang="en-US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.  </a:t>
            </a:r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ะ</a:t>
            </a: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มินฯ </a:t>
            </a:r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ุกปี</a:t>
            </a:r>
            <a:r>
              <a:rPr lang="en-US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ี</a:t>
            </a: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ละ 1 ครั้ง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00100" y="5072074"/>
            <a:ext cx="571074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5.  </a:t>
            </a:r>
            <a:r>
              <a:rPr lang="th-TH" sz="32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ัดทำ</a:t>
            </a: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การประเมินตนเอง (</a:t>
            </a:r>
            <a:r>
              <a:rPr lang="en-US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AR</a:t>
            </a:r>
            <a:r>
              <a:rPr lang="th-TH" sz="32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19" name="AutoShape 2" descr="Image result for โลก png"/>
          <p:cNvSpPr>
            <a:spLocks noChangeAspect="1" noChangeArrowheads="1"/>
          </p:cNvSpPr>
          <p:nvPr/>
        </p:nvSpPr>
        <p:spPr bwMode="auto">
          <a:xfrm>
            <a:off x="155575" y="-304800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647425" y="1030069"/>
            <a:ext cx="8115575" cy="1569660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50000"/>
                  <a:satMod val="30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thaiDist">
              <a:buNone/>
            </a:pPr>
            <a:r>
              <a:rPr lang="th-TH" sz="3200" b="1" dirty="0">
                <a:solidFill>
                  <a:srgbClr val="C00000"/>
                </a:solidFill>
                <a:latin typeface="TH SarabunPSK" pitchFamily="34" charset="-34"/>
                <a:cs typeface="TH SarabunPSK" pitchFamily="34" charset="-34"/>
              </a:rPr>
              <a:t>หมายถึง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 การประเมินคุณภาพการจัดการศึกษา การติดตาม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และตรวจสอบคุณภาพ และ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มาตรฐานการศึกษา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ของสถานศึกษาซึ่งกระทำโดย</a:t>
            </a:r>
          </a:p>
          <a:p>
            <a:pPr algn="thaiDist">
              <a:buNone/>
            </a:pP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บุคลากรของสถานศึกษานั้น </a:t>
            </a:r>
            <a:endParaRPr lang="th-TH" sz="32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3990" y="-152400"/>
            <a:ext cx="9197990" cy="1143000"/>
          </a:xfrm>
        </p:spPr>
        <p:txBody>
          <a:bodyPr>
            <a:noAutofit/>
          </a:bodyPr>
          <a:lstStyle/>
          <a:p>
            <a:r>
              <a:rPr lang="th-TH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ะเมินคุณภาพ (</a:t>
            </a:r>
            <a:r>
              <a:rPr lang="en-US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Quality Assessment</a:t>
            </a:r>
            <a:r>
              <a:rPr lang="th-TH" sz="4000" b="1" dirty="0" smtClean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en-US" sz="4000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" grpId="0" animBg="1"/>
      <p:bldP spid="76" grpId="0" animBg="1"/>
      <p:bldP spid="77" grpId="0" animBg="1"/>
      <p:bldP spid="78" grpId="0" animBg="1"/>
      <p:bldP spid="79" grpId="0" animBg="1"/>
      <p:bldP spid="7169" grpId="0" animBg="1"/>
      <p:bldP spid="82" grpId="0" animBg="1"/>
      <p:bldP spid="28" grpId="0"/>
      <p:bldP spid="29" grpId="0"/>
      <p:bldP spid="36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28</TotalTime>
  <Words>6634</Words>
  <Application>Microsoft Office PowerPoint</Application>
  <PresentationFormat>On-screen Show (4:3)</PresentationFormat>
  <Paragraphs>783</Paragraphs>
  <Slides>84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4</vt:i4>
      </vt:variant>
    </vt:vector>
  </HeadingPairs>
  <TitlesOfParts>
    <vt:vector size="86" baseType="lpstr">
      <vt:lpstr>Office Theme</vt:lpstr>
      <vt:lpstr>Visio</vt:lpstr>
      <vt:lpstr>Slide 1</vt:lpstr>
      <vt:lpstr>Slide 2</vt:lpstr>
      <vt:lpstr>Slide 3</vt:lpstr>
      <vt:lpstr>Slide 4</vt:lpstr>
      <vt:lpstr>Slide 5</vt:lpstr>
      <vt:lpstr>Slide 6</vt:lpstr>
      <vt:lpstr>การควบคุมคุณภาพ (Quality Control)</vt:lpstr>
      <vt:lpstr>Slide 8</vt:lpstr>
      <vt:lpstr>การประเมินคุณภาพ (Quality Assessment)</vt:lpstr>
      <vt:lpstr>การพัฒนาคุณภาพการศึกษา (Quality Development)</vt:lpstr>
      <vt:lpstr>สถานศึกษาควรจัดระบบการประกันคุณภาพภายในอย่างไร ?</vt:lpstr>
      <vt:lpstr>Slide 12</vt:lpstr>
      <vt:lpstr>มาตรฐานการอาชีวศึกษา</vt:lpstr>
      <vt:lpstr>KPI (Key Performance Indicator) = ตัวชี้วัดความสำเร็จ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ตัวบ่งชี้ที่ 1.1 ระดับความพึงพอใจที่มีต่อคุณภาพของผู้สำเร็จการศึกษา</vt:lpstr>
      <vt:lpstr>ตัวบ่งชี้ที่ 1.1 ระดับความพึงพอใจที่มีต่อคุณภาพของผู้สำเร็การศึกษา</vt:lpstr>
      <vt:lpstr>ตัวบ่งชี้ที่ 1.2 ร้อยละของผู้สำเร็จการศึกษาเทียบกับจำนวนผู้เข้าเรียน</vt:lpstr>
      <vt:lpstr>ตัวบ่งชี้ที่ 1.2 ร้อยละของผู้สำเร็จการศึกษาเทียบกับจำนวนผู้เข้าเรียน                           (ต่อ)</vt:lpstr>
      <vt:lpstr>Slide 40</vt:lpstr>
      <vt:lpstr>มาตรฐานที่ 2 ด้านการบริหารจัดการศึกษา</vt:lpstr>
      <vt:lpstr>Slide 42</vt:lpstr>
      <vt:lpstr>Slide 43</vt:lpstr>
      <vt:lpstr>การดำเนินการบริหารจัดการศึกษาตามแนวทางสถานศึกษาคุณธรรม</vt:lpstr>
      <vt:lpstr>Slide 45</vt:lpstr>
      <vt:lpstr>Slide 46</vt:lpstr>
      <vt:lpstr>Slide 47</vt:lpstr>
      <vt:lpstr>Slide 48</vt:lpstr>
      <vt:lpstr>Slide 49</vt:lpstr>
      <vt:lpstr>Slide 50</vt:lpstr>
      <vt:lpstr>ตัวบ่งชี้ที่ 2.4 ระดับคุณภาพในการบริหารจัดการด้านการเงิน</vt:lpstr>
      <vt:lpstr>ตัวบ่งชี้ที่ 2.4 ระดับคุณภาพในการบริหารจัดการด้านการเงิน (ต่อ)</vt:lpstr>
      <vt:lpstr>Slide 53</vt:lpstr>
      <vt:lpstr>Slide 54</vt:lpstr>
      <vt:lpstr>Slide 55</vt:lpstr>
      <vt:lpstr>Slide 56</vt:lpstr>
      <vt:lpstr>Slide 57</vt:lpstr>
      <vt:lpstr>Slide 58</vt:lpstr>
      <vt:lpstr>Slide 59</vt:lpstr>
      <vt:lpstr>Slide 60</vt:lpstr>
      <vt:lpstr>Slide 61</vt:lpstr>
      <vt:lpstr>Slide 62</vt:lpstr>
      <vt:lpstr>Slide 63</vt:lpstr>
      <vt:lpstr>Slide 64</vt:lpstr>
      <vt:lpstr>Slide 65</vt:lpstr>
      <vt:lpstr>Slide 66</vt:lpstr>
      <vt:lpstr>Slide 67</vt:lpstr>
      <vt:lpstr>Slide 68</vt:lpstr>
      <vt:lpstr>Slide 69</vt:lpstr>
      <vt:lpstr>Slide 70</vt:lpstr>
      <vt:lpstr>Slide 71</vt:lpstr>
      <vt:lpstr>Slide 72</vt:lpstr>
      <vt:lpstr>Slide 73</vt:lpstr>
      <vt:lpstr>Slide 74</vt:lpstr>
      <vt:lpstr>Slide 75</vt:lpstr>
      <vt:lpstr>Slide 76</vt:lpstr>
      <vt:lpstr>Slide 77</vt:lpstr>
      <vt:lpstr>Slide 78</vt:lpstr>
      <vt:lpstr>Slide 79</vt:lpstr>
      <vt:lpstr>Slide 80</vt:lpstr>
      <vt:lpstr>Slide 81</vt:lpstr>
      <vt:lpstr>Slide 82</vt:lpstr>
      <vt:lpstr>Slide 83</vt:lpstr>
      <vt:lpstr>Slide 8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งานนำเสนอ PowerPoint</dc:title>
  <dc:creator>xx</dc:creator>
  <cp:lastModifiedBy>KKD Windows Se7en V1</cp:lastModifiedBy>
  <cp:revision>2069</cp:revision>
  <dcterms:created xsi:type="dcterms:W3CDTF">2013-02-26T07:21:34Z</dcterms:created>
  <dcterms:modified xsi:type="dcterms:W3CDTF">2017-04-24T13:40:43Z</dcterms:modified>
</cp:coreProperties>
</file>